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9033D32" w14:textId="77777777" w:rsidR="00D62C08" w:rsidRPr="00531701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 w:rsidRPr="00531701">
        <w:rPr>
          <w:noProof/>
          <w:lang w:val="uk-UA"/>
        </w:rPr>
        <w:drawing>
          <wp:anchor distT="0" distB="0" distL="114300" distR="114300" simplePos="0" relativeHeight="251659264" behindDoc="1" locked="0" layoutInCell="1" allowOverlap="1" wp14:anchorId="52798FAE" wp14:editId="1C89E7D8">
            <wp:simplePos x="0" y="0"/>
            <wp:positionH relativeFrom="column">
              <wp:posOffset>-159385</wp:posOffset>
            </wp:positionH>
            <wp:positionV relativeFrom="paragraph">
              <wp:posOffset>-234315</wp:posOffset>
            </wp:positionV>
            <wp:extent cx="1733550" cy="1733550"/>
            <wp:effectExtent l="0" t="0" r="0" b="0"/>
            <wp:wrapSquare wrapText="bothSides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" r:link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33550" cy="173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531701">
        <w:rPr>
          <w:sz w:val="20"/>
          <w:szCs w:val="28"/>
          <w:lang w:val="uk-UA"/>
        </w:rPr>
        <w:t xml:space="preserve"> </w:t>
      </w:r>
      <w:r w:rsidRPr="00531701">
        <w:rPr>
          <w:rFonts w:ascii="Times New Roman" w:hAnsi="Times New Roman"/>
          <w:sz w:val="28"/>
          <w:szCs w:val="28"/>
          <w:lang w:val="uk-UA"/>
        </w:rPr>
        <w:t>МІНІСТЕРСТВО ОСВІТИ I НАУКИ УКРАЇНИ</w:t>
      </w:r>
    </w:p>
    <w:p w14:paraId="1C4F8294" w14:textId="77777777" w:rsidR="00D62C08" w:rsidRPr="00531701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 w:rsidRPr="00531701">
        <w:rPr>
          <w:rFonts w:ascii="Times New Roman" w:hAnsi="Times New Roman"/>
          <w:sz w:val="28"/>
          <w:szCs w:val="28"/>
          <w:lang w:val="uk-UA"/>
        </w:rPr>
        <w:t>НАЦІОНАЛЬНИЙ ТЕХНІЧНИЙ УНІВЕРСИТЕТ УКРАЇНИ</w:t>
      </w:r>
    </w:p>
    <w:p w14:paraId="31513252" w14:textId="77777777" w:rsidR="00D62C08" w:rsidRPr="00531701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 w:rsidRPr="00531701">
        <w:rPr>
          <w:rFonts w:ascii="Times New Roman" w:hAnsi="Times New Roman"/>
          <w:sz w:val="28"/>
          <w:szCs w:val="28"/>
          <w:lang w:val="uk-UA"/>
        </w:rPr>
        <w:t xml:space="preserve">«КИЇВСЬКИЙ ПОЛІТЕХНІЧНИЙ ІНСТИТУТ </w:t>
      </w:r>
      <w:r w:rsidRPr="00531701">
        <w:rPr>
          <w:rFonts w:ascii="Times New Roman" w:hAnsi="Times New Roman"/>
          <w:sz w:val="28"/>
          <w:szCs w:val="28"/>
          <w:lang w:val="uk-UA"/>
        </w:rPr>
        <w:br/>
        <w:t>ІМЕНІ ІГОРЯ СІКОРСЬКОГО»</w:t>
      </w:r>
    </w:p>
    <w:p w14:paraId="1304435E" w14:textId="77777777" w:rsidR="00D62C08" w:rsidRPr="00531701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 w:rsidRPr="00531701">
        <w:rPr>
          <w:rFonts w:ascii="Times New Roman" w:hAnsi="Times New Roman"/>
          <w:sz w:val="28"/>
          <w:szCs w:val="28"/>
          <w:lang w:val="uk-UA"/>
        </w:rPr>
        <w:t>ФАКУЛЬТЕТ БІОМЕДИЧНОЇ ІНЖЕНЕРІЇ</w:t>
      </w:r>
    </w:p>
    <w:p w14:paraId="25991CE1" w14:textId="77777777" w:rsidR="00D62C08" w:rsidRPr="00531701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 w:rsidRPr="00531701">
        <w:rPr>
          <w:rFonts w:ascii="Times New Roman" w:hAnsi="Times New Roman"/>
          <w:sz w:val="28"/>
          <w:szCs w:val="28"/>
          <w:lang w:val="uk-UA"/>
        </w:rPr>
        <w:t>КАФЕДРА БІОМЕДИЧНОЇ КІБЕРНЕТИКИ</w:t>
      </w:r>
    </w:p>
    <w:p w14:paraId="7DF5B242" w14:textId="77777777" w:rsidR="00D62C08" w:rsidRPr="00531701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55C49BF7" w14:textId="77777777" w:rsidR="00D62C08" w:rsidRPr="00531701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72A034A9" w14:textId="77777777" w:rsidR="00D62C08" w:rsidRPr="00531701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071120BF" w14:textId="77777777" w:rsidR="00D62C08" w:rsidRPr="00531701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372201D9" w14:textId="77777777" w:rsidR="00D62C08" w:rsidRPr="00531701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2EADC018" w14:textId="77777777" w:rsidR="00D62C08" w:rsidRPr="00531701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5AAF1F86" w14:textId="77777777" w:rsidR="00D62C08" w:rsidRPr="00531701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0B594A79" w14:textId="77777777" w:rsidR="00D62C08" w:rsidRPr="00531701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7B8AC1EB" w14:textId="77777777" w:rsidR="00D62C08" w:rsidRPr="00531701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153E5CE5" w14:textId="77777777" w:rsidR="00D62C08" w:rsidRPr="00531701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147E6EDF" w14:textId="77777777" w:rsidR="00D62C08" w:rsidRPr="00531701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517024E5" w14:textId="77777777" w:rsidR="00D62C08" w:rsidRPr="00531701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564454C2" w14:textId="47D8BC4C" w:rsidR="00D62C08" w:rsidRPr="00531701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b/>
          <w:sz w:val="40"/>
          <w:szCs w:val="28"/>
          <w:lang w:val="uk-UA"/>
        </w:rPr>
      </w:pPr>
      <w:r w:rsidRPr="00531701">
        <w:rPr>
          <w:rFonts w:ascii="Times New Roman" w:hAnsi="Times New Roman"/>
          <w:b/>
          <w:sz w:val="40"/>
          <w:szCs w:val="28"/>
          <w:lang w:val="uk-UA"/>
        </w:rPr>
        <w:t>Комп’ютерний практикум №</w:t>
      </w:r>
      <w:r w:rsidR="00A83598" w:rsidRPr="00531701">
        <w:rPr>
          <w:rFonts w:ascii="Times New Roman" w:hAnsi="Times New Roman"/>
          <w:b/>
          <w:sz w:val="40"/>
          <w:szCs w:val="28"/>
          <w:lang w:val="uk-UA"/>
        </w:rPr>
        <w:t>3</w:t>
      </w:r>
    </w:p>
    <w:p w14:paraId="16748214" w14:textId="77777777" w:rsidR="00D62C08" w:rsidRPr="00531701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  <w:r w:rsidRPr="00531701">
        <w:rPr>
          <w:rFonts w:ascii="Times New Roman" w:hAnsi="Times New Roman"/>
          <w:sz w:val="32"/>
          <w:szCs w:val="28"/>
          <w:lang w:val="uk-UA"/>
        </w:rPr>
        <w:t>з дисципліни «Алгоритмізація та програмування»</w:t>
      </w:r>
    </w:p>
    <w:p w14:paraId="0EAEE673" w14:textId="2E4F26A5" w:rsidR="00D62C08" w:rsidRPr="00531701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  <w:r w:rsidRPr="00531701">
        <w:rPr>
          <w:rFonts w:ascii="Times New Roman" w:hAnsi="Times New Roman"/>
          <w:sz w:val="32"/>
          <w:szCs w:val="28"/>
          <w:lang w:val="uk-UA"/>
        </w:rPr>
        <w:t>на тему: «</w:t>
      </w:r>
      <w:r w:rsidR="00A83598" w:rsidRPr="00531701">
        <w:rPr>
          <w:rFonts w:ascii="Times New Roman" w:hAnsi="Times New Roman"/>
          <w:sz w:val="32"/>
          <w:szCs w:val="28"/>
          <w:lang w:val="uk-UA"/>
        </w:rPr>
        <w:t>Алгоритми послідовної (лінійної) структури</w:t>
      </w:r>
      <w:r w:rsidRPr="00531701">
        <w:rPr>
          <w:rFonts w:ascii="Times New Roman" w:hAnsi="Times New Roman"/>
          <w:sz w:val="32"/>
          <w:szCs w:val="28"/>
          <w:lang w:val="uk-UA"/>
        </w:rPr>
        <w:t>»</w:t>
      </w:r>
    </w:p>
    <w:p w14:paraId="66CB918E" w14:textId="77777777" w:rsidR="00D62C08" w:rsidRPr="00531701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</w:p>
    <w:p w14:paraId="2A9BF53D" w14:textId="77777777" w:rsidR="00D62C08" w:rsidRPr="00531701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  <w:r w:rsidRPr="00531701">
        <w:rPr>
          <w:rFonts w:ascii="Times New Roman" w:hAnsi="Times New Roman"/>
          <w:sz w:val="32"/>
          <w:szCs w:val="28"/>
          <w:lang w:val="uk-UA"/>
        </w:rPr>
        <w:t>Варіант №17</w:t>
      </w:r>
    </w:p>
    <w:p w14:paraId="3C1BFA47" w14:textId="77777777" w:rsidR="00D62C08" w:rsidRPr="00531701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185D5CD2" w14:textId="77777777" w:rsidR="00D62C08" w:rsidRPr="00531701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50BEB4C3" w14:textId="77777777" w:rsidR="00D62C08" w:rsidRPr="00531701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3F2979D4" w14:textId="77777777" w:rsidR="00D62C08" w:rsidRPr="00531701" w:rsidRDefault="00D62C08" w:rsidP="00D62C08">
      <w:pPr>
        <w:spacing w:after="0" w:line="240" w:lineRule="auto"/>
        <w:ind w:left="6237"/>
        <w:rPr>
          <w:rFonts w:ascii="Times New Roman" w:hAnsi="Times New Roman"/>
          <w:b/>
          <w:sz w:val="28"/>
          <w:szCs w:val="28"/>
          <w:lang w:val="uk-UA"/>
        </w:rPr>
      </w:pPr>
      <w:r w:rsidRPr="00531701">
        <w:rPr>
          <w:rFonts w:ascii="Times New Roman" w:hAnsi="Times New Roman"/>
          <w:b/>
          <w:sz w:val="28"/>
          <w:szCs w:val="28"/>
          <w:lang w:val="uk-UA"/>
        </w:rPr>
        <w:t>Виконав:</w:t>
      </w:r>
    </w:p>
    <w:p w14:paraId="35337D74" w14:textId="77777777" w:rsidR="00D62C08" w:rsidRPr="00531701" w:rsidRDefault="00D62C08" w:rsidP="00D62C08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 w:rsidRPr="00531701">
        <w:rPr>
          <w:rFonts w:ascii="Times New Roman" w:hAnsi="Times New Roman"/>
          <w:sz w:val="28"/>
          <w:szCs w:val="28"/>
          <w:lang w:val="uk-UA"/>
        </w:rPr>
        <w:t>студент гр. БС-81</w:t>
      </w:r>
    </w:p>
    <w:p w14:paraId="136090E7" w14:textId="77777777" w:rsidR="00D62C08" w:rsidRPr="00531701" w:rsidRDefault="00D62C08" w:rsidP="00D62C08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 w:rsidRPr="00531701">
        <w:rPr>
          <w:rFonts w:ascii="Times New Roman" w:hAnsi="Times New Roman"/>
          <w:sz w:val="28"/>
          <w:szCs w:val="28"/>
          <w:lang w:val="uk-UA"/>
        </w:rPr>
        <w:t>Сєров О. В.</w:t>
      </w:r>
    </w:p>
    <w:p w14:paraId="7AA3A583" w14:textId="77777777" w:rsidR="00D62C08" w:rsidRPr="00531701" w:rsidRDefault="00D62C08" w:rsidP="00D62C08">
      <w:pPr>
        <w:spacing w:after="0" w:line="240" w:lineRule="auto"/>
        <w:ind w:left="6237"/>
        <w:rPr>
          <w:rFonts w:ascii="Times New Roman" w:hAnsi="Times New Roman"/>
          <w:b/>
          <w:sz w:val="28"/>
          <w:szCs w:val="28"/>
          <w:lang w:val="uk-UA"/>
        </w:rPr>
      </w:pPr>
      <w:r w:rsidRPr="00531701">
        <w:rPr>
          <w:rFonts w:ascii="Times New Roman" w:hAnsi="Times New Roman"/>
          <w:b/>
          <w:sz w:val="28"/>
          <w:szCs w:val="28"/>
          <w:lang w:val="uk-UA"/>
        </w:rPr>
        <w:t>Перевірив:</w:t>
      </w:r>
    </w:p>
    <w:p w14:paraId="73118A3F" w14:textId="77777777" w:rsidR="00D62C08" w:rsidRPr="00531701" w:rsidRDefault="00D62C08" w:rsidP="00D62C08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 w:rsidRPr="00531701">
        <w:rPr>
          <w:rFonts w:ascii="Times New Roman" w:hAnsi="Times New Roman"/>
          <w:sz w:val="28"/>
          <w:szCs w:val="28"/>
          <w:lang w:val="uk-UA"/>
        </w:rPr>
        <w:t>доцент каф. БМК</w:t>
      </w:r>
    </w:p>
    <w:p w14:paraId="02F1963D" w14:textId="77777777" w:rsidR="00D62C08" w:rsidRPr="00531701" w:rsidRDefault="00D62C08" w:rsidP="00D62C08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 w:rsidRPr="00531701">
        <w:rPr>
          <w:rFonts w:ascii="Times New Roman" w:hAnsi="Times New Roman"/>
          <w:sz w:val="28"/>
          <w:szCs w:val="28"/>
          <w:lang w:val="uk-UA"/>
        </w:rPr>
        <w:t>к.т.н. Алхімова С.М.</w:t>
      </w:r>
    </w:p>
    <w:p w14:paraId="091D65AD" w14:textId="77777777" w:rsidR="00D62C08" w:rsidRPr="00531701" w:rsidRDefault="00D62C08" w:rsidP="00D62C08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</w:p>
    <w:p w14:paraId="47D24437" w14:textId="77777777" w:rsidR="00D62C08" w:rsidRPr="00531701" w:rsidRDefault="00D62C08" w:rsidP="00D62C08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</w:p>
    <w:p w14:paraId="688FBC73" w14:textId="77777777" w:rsidR="00D62C08" w:rsidRPr="00531701" w:rsidRDefault="00D62C08" w:rsidP="00D62C08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</w:p>
    <w:p w14:paraId="6D3D6775" w14:textId="77777777" w:rsidR="00D62C08" w:rsidRPr="00531701" w:rsidRDefault="00D62C08" w:rsidP="00D62C08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  <w:r w:rsidRPr="00531701">
        <w:rPr>
          <w:rFonts w:ascii="Times New Roman" w:hAnsi="Times New Roman"/>
          <w:sz w:val="28"/>
          <w:szCs w:val="28"/>
          <w:lang w:val="uk-UA"/>
        </w:rPr>
        <w:t>Зараховано від ___.___._______</w:t>
      </w:r>
    </w:p>
    <w:p w14:paraId="67B6F1FB" w14:textId="77777777" w:rsidR="00D62C08" w:rsidRPr="00531701" w:rsidRDefault="00D62C08" w:rsidP="00D62C08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</w:p>
    <w:p w14:paraId="706E1B66" w14:textId="77777777" w:rsidR="00D62C08" w:rsidRPr="00531701" w:rsidRDefault="00D62C08" w:rsidP="00D62C08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  <w:r w:rsidRPr="00531701">
        <w:rPr>
          <w:rFonts w:ascii="Times New Roman" w:hAnsi="Times New Roman"/>
          <w:sz w:val="28"/>
          <w:szCs w:val="28"/>
          <w:lang w:val="uk-UA"/>
        </w:rPr>
        <w:t>___________________________</w:t>
      </w:r>
    </w:p>
    <w:p w14:paraId="4B1E0380" w14:textId="77777777" w:rsidR="00D62C08" w:rsidRPr="00531701" w:rsidRDefault="00D62C08" w:rsidP="00D62C08">
      <w:pPr>
        <w:spacing w:after="0" w:line="240" w:lineRule="auto"/>
        <w:ind w:left="6237" w:right="-425"/>
        <w:rPr>
          <w:rFonts w:ascii="Times New Roman" w:hAnsi="Times New Roman"/>
          <w:sz w:val="16"/>
          <w:szCs w:val="16"/>
          <w:lang w:val="uk-UA"/>
        </w:rPr>
      </w:pPr>
      <w:r w:rsidRPr="00531701">
        <w:rPr>
          <w:rFonts w:ascii="Times New Roman" w:hAnsi="Times New Roman"/>
          <w:sz w:val="16"/>
          <w:szCs w:val="16"/>
          <w:lang w:val="uk-UA"/>
        </w:rPr>
        <w:t xml:space="preserve">                      (підпис викладача)</w:t>
      </w:r>
    </w:p>
    <w:p w14:paraId="5979319F" w14:textId="77777777" w:rsidR="00D62C08" w:rsidRPr="00531701" w:rsidRDefault="00D62C08" w:rsidP="00D62C08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14:paraId="19717EB9" w14:textId="77777777" w:rsidR="00D62C08" w:rsidRPr="00531701" w:rsidRDefault="00D62C08" w:rsidP="00D62C08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14:paraId="32175081" w14:textId="77777777" w:rsidR="00D62C08" w:rsidRPr="00531701" w:rsidRDefault="00D62C08" w:rsidP="00D62C08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14:paraId="437841C6" w14:textId="77777777" w:rsidR="00D62C08" w:rsidRPr="00531701" w:rsidRDefault="00D62C08" w:rsidP="00D62C08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14:paraId="77802BC2" w14:textId="77777777" w:rsidR="00D62C08" w:rsidRPr="00531701" w:rsidRDefault="00D62C08" w:rsidP="00D62C08">
      <w:pPr>
        <w:jc w:val="center"/>
        <w:rPr>
          <w:rFonts w:ascii="Times New Roman" w:hAnsi="Times New Roman"/>
          <w:sz w:val="32"/>
          <w:szCs w:val="28"/>
          <w:lang w:val="uk-UA"/>
        </w:rPr>
        <w:sectPr w:rsidR="00D62C08" w:rsidRPr="00531701" w:rsidSect="00921439">
          <w:pgSz w:w="11906" w:h="16838"/>
          <w:pgMar w:top="1134" w:right="849" w:bottom="1134" w:left="1134" w:header="709" w:footer="709" w:gutter="0"/>
          <w:cols w:space="708"/>
          <w:docGrid w:linePitch="360"/>
        </w:sectPr>
      </w:pPr>
      <w:r w:rsidRPr="00531701">
        <w:rPr>
          <w:rFonts w:ascii="Times New Roman" w:hAnsi="Times New Roman"/>
          <w:sz w:val="32"/>
          <w:szCs w:val="28"/>
          <w:lang w:val="uk-UA"/>
        </w:rPr>
        <w:t>Київ-2019</w:t>
      </w:r>
    </w:p>
    <w:p w14:paraId="0B1BA1B9" w14:textId="77777777" w:rsidR="00D62C08" w:rsidRPr="00531701" w:rsidRDefault="00D62C08" w:rsidP="00D62C08">
      <w:pPr>
        <w:rPr>
          <w:lang w:val="uk-UA"/>
        </w:rPr>
      </w:pPr>
      <w:r w:rsidRPr="00531701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lastRenderedPageBreak/>
        <w:t xml:space="preserve">Завдання: </w:t>
      </w:r>
    </w:p>
    <w:p w14:paraId="35F2CE90" w14:textId="6A7427D8" w:rsidR="00D62C08" w:rsidRPr="00531701" w:rsidRDefault="00D62C08" w:rsidP="0033268C">
      <w:pPr>
        <w:numPr>
          <w:ilvl w:val="0"/>
          <w:numId w:val="1"/>
        </w:numPr>
        <w:spacing w:line="240" w:lineRule="auto"/>
        <w:rPr>
          <w:rFonts w:ascii="Times New Roman" w:eastAsia="Times New Roman" w:hAnsi="Times New Roman"/>
          <w:sz w:val="24"/>
          <w:szCs w:val="28"/>
          <w:lang w:val="uk-UA" w:eastAsia="uk-UA"/>
        </w:rPr>
      </w:pPr>
      <w:r w:rsidRPr="00531701">
        <w:rPr>
          <w:rFonts w:ascii="Times New Roman" w:eastAsia="Times New Roman" w:hAnsi="Times New Roman"/>
          <w:sz w:val="24"/>
          <w:szCs w:val="28"/>
          <w:lang w:val="uk-UA" w:eastAsia="uk-UA"/>
        </w:rPr>
        <w:t xml:space="preserve">Вивчити теоретичні основи </w:t>
      </w:r>
      <w:r w:rsidR="00A83598" w:rsidRPr="00531701">
        <w:rPr>
          <w:rFonts w:ascii="Times New Roman" w:eastAsia="Times New Roman" w:hAnsi="Times New Roman"/>
          <w:sz w:val="24"/>
          <w:szCs w:val="28"/>
          <w:lang w:val="uk-UA" w:eastAsia="uk-UA"/>
        </w:rPr>
        <w:t>написання алгоритмів послідовної (лінійної) структури</w:t>
      </w:r>
      <w:r w:rsidRPr="00531701">
        <w:rPr>
          <w:rFonts w:ascii="Times New Roman" w:eastAsia="Times New Roman" w:hAnsi="Times New Roman"/>
          <w:sz w:val="24"/>
          <w:szCs w:val="28"/>
          <w:lang w:val="uk-UA" w:eastAsia="uk-UA"/>
        </w:rPr>
        <w:t>.</w:t>
      </w:r>
    </w:p>
    <w:p w14:paraId="29A71DE8" w14:textId="0A082EC9" w:rsidR="00A83598" w:rsidRPr="00531701" w:rsidRDefault="00A83598" w:rsidP="00A83598">
      <w:pPr>
        <w:numPr>
          <w:ilvl w:val="0"/>
          <w:numId w:val="1"/>
        </w:numPr>
        <w:spacing w:line="240" w:lineRule="auto"/>
        <w:rPr>
          <w:rFonts w:ascii="Times New Roman" w:eastAsia="Times New Roman" w:hAnsi="Times New Roman"/>
          <w:sz w:val="24"/>
          <w:szCs w:val="28"/>
          <w:lang w:val="uk-UA" w:eastAsia="uk-UA"/>
        </w:rPr>
      </w:pPr>
      <w:r w:rsidRPr="00531701">
        <w:rPr>
          <w:rFonts w:ascii="Times New Roman" w:eastAsia="Times New Roman" w:hAnsi="Times New Roman"/>
          <w:sz w:val="24"/>
          <w:szCs w:val="28"/>
          <w:lang w:val="uk-UA" w:eastAsia="uk-UA"/>
        </w:rPr>
        <w:t>Побудувати блок-схему алгоритму вирішення завдання.</w:t>
      </w:r>
    </w:p>
    <w:p w14:paraId="76F7930F" w14:textId="61459BE0" w:rsidR="00A83598" w:rsidRPr="00531701" w:rsidRDefault="00A83598" w:rsidP="00A83598">
      <w:pPr>
        <w:numPr>
          <w:ilvl w:val="0"/>
          <w:numId w:val="1"/>
        </w:numPr>
        <w:spacing w:line="240" w:lineRule="auto"/>
        <w:rPr>
          <w:rFonts w:ascii="Times New Roman" w:eastAsia="Times New Roman" w:hAnsi="Times New Roman"/>
          <w:sz w:val="24"/>
          <w:szCs w:val="28"/>
          <w:lang w:val="uk-UA" w:eastAsia="uk-UA"/>
        </w:rPr>
      </w:pPr>
      <w:r w:rsidRPr="00531701">
        <w:rPr>
          <w:rFonts w:ascii="Times New Roman" w:eastAsia="Times New Roman" w:hAnsi="Times New Roman"/>
          <w:sz w:val="24"/>
          <w:szCs w:val="28"/>
          <w:lang w:val="uk-UA" w:eastAsia="uk-UA"/>
        </w:rPr>
        <w:t xml:space="preserve">Відповідно до свого варіанту написати програму, яка розраховує значення виразу за заданими в коді значеннями змінних </w:t>
      </w:r>
      <w:r w:rsidRPr="00531701">
        <w:rPr>
          <w:rFonts w:ascii="Times New Roman" w:eastAsia="Times New Roman" w:hAnsi="Times New Roman"/>
          <w:b/>
          <w:bCs/>
          <w:sz w:val="24"/>
          <w:szCs w:val="28"/>
          <w:lang w:val="uk-UA" w:eastAsia="uk-UA"/>
        </w:rPr>
        <w:t>a, b,</w:t>
      </w:r>
      <w:r w:rsidR="00E15CEB" w:rsidRPr="00531701">
        <w:rPr>
          <w:rFonts w:ascii="Times New Roman" w:eastAsia="Times New Roman" w:hAnsi="Times New Roman"/>
          <w:b/>
          <w:bCs/>
          <w:sz w:val="24"/>
          <w:szCs w:val="28"/>
          <w:lang w:val="uk-UA" w:eastAsia="uk-UA"/>
        </w:rPr>
        <w:t xml:space="preserve"> </w:t>
      </w:r>
      <w:r w:rsidRPr="00531701">
        <w:rPr>
          <w:rFonts w:ascii="Times New Roman" w:eastAsia="Times New Roman" w:hAnsi="Times New Roman"/>
          <w:b/>
          <w:bCs/>
          <w:sz w:val="24"/>
          <w:szCs w:val="28"/>
          <w:lang w:val="uk-UA" w:eastAsia="uk-UA"/>
        </w:rPr>
        <w:t xml:space="preserve">c </w:t>
      </w:r>
      <w:r w:rsidRPr="00531701">
        <w:rPr>
          <w:rFonts w:ascii="Times New Roman" w:eastAsia="Times New Roman" w:hAnsi="Times New Roman"/>
          <w:sz w:val="24"/>
          <w:szCs w:val="28"/>
          <w:lang w:val="uk-UA" w:eastAsia="uk-UA"/>
        </w:rPr>
        <w:t>і</w:t>
      </w:r>
      <w:r w:rsidRPr="00531701">
        <w:rPr>
          <w:rFonts w:ascii="Times New Roman" w:eastAsia="Times New Roman" w:hAnsi="Times New Roman"/>
          <w:b/>
          <w:bCs/>
          <w:sz w:val="24"/>
          <w:szCs w:val="28"/>
          <w:lang w:val="uk-UA" w:eastAsia="uk-UA"/>
        </w:rPr>
        <w:t xml:space="preserve"> d</w:t>
      </w:r>
      <w:r w:rsidRPr="00531701">
        <w:rPr>
          <w:rFonts w:ascii="Times New Roman" w:eastAsia="Times New Roman" w:hAnsi="Times New Roman"/>
          <w:sz w:val="24"/>
          <w:szCs w:val="28"/>
          <w:lang w:val="uk-UA" w:eastAsia="uk-UA"/>
        </w:rPr>
        <w:t>.</w:t>
      </w:r>
    </w:p>
    <w:p w14:paraId="4679D1F7" w14:textId="7CDD52B3" w:rsidR="002F5E6A" w:rsidRPr="00531701" w:rsidRDefault="002F5E6A" w:rsidP="002F5E6A">
      <w:pPr>
        <w:spacing w:line="240" w:lineRule="auto"/>
        <w:ind w:left="720"/>
        <w:rPr>
          <w:rFonts w:ascii="Times New Roman" w:eastAsia="Times New Roman" w:hAnsi="Times New Roman"/>
          <w:sz w:val="24"/>
          <w:szCs w:val="28"/>
          <w:lang w:val="uk-UA" w:eastAsia="uk-UA"/>
        </w:rPr>
      </w:pPr>
      <m:oMathPara>
        <m:oMath>
          <m:r>
            <w:rPr>
              <w:rFonts w:ascii="Cambria Math" w:eastAsia="Times New Roman" w:hAnsi="Cambria Math"/>
              <w:sz w:val="24"/>
              <w:szCs w:val="28"/>
              <w:lang w:val="uk-UA" w:eastAsia="uk-UA"/>
            </w:rPr>
            <m:t>y=</m:t>
          </m:r>
          <m:rad>
            <m:radPr>
              <m:degHide m:val="1"/>
              <m:ctrlPr>
                <w:rPr>
                  <w:rFonts w:ascii="Cambria Math" w:eastAsia="Times New Roman" w:hAnsi="Cambria Math"/>
                  <w:i/>
                  <w:sz w:val="24"/>
                  <w:szCs w:val="28"/>
                  <w:lang w:val="uk-UA" w:eastAsia="uk-UA"/>
                </w:rPr>
              </m:ctrlPr>
            </m:radPr>
            <m:deg/>
            <m:e>
              <m:func>
                <m:funcPr>
                  <m:ctrlPr>
                    <w:rPr>
                      <w:rFonts w:ascii="Cambria Math" w:eastAsia="Times New Roman" w:hAnsi="Cambria Math"/>
                      <w:i/>
                      <w:sz w:val="24"/>
                      <w:szCs w:val="28"/>
                      <w:lang w:val="uk-UA" w:eastAsia="uk-UA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Times New Roman" w:hAnsi="Cambria Math"/>
                      <w:sz w:val="24"/>
                      <w:szCs w:val="28"/>
                      <w:lang w:val="uk-UA" w:eastAsia="uk-UA"/>
                    </w:rPr>
                    <m:t>ln</m:t>
                  </m:r>
                </m:fName>
                <m:e>
                  <m:d>
                    <m:dPr>
                      <m:ctrlPr>
                        <w:rPr>
                          <w:rFonts w:ascii="Cambria Math" w:eastAsia="Times New Roman" w:hAnsi="Cambria Math"/>
                          <w:i/>
                          <w:sz w:val="24"/>
                          <w:szCs w:val="28"/>
                          <w:lang w:val="uk-UA" w:eastAsia="uk-UA"/>
                        </w:rPr>
                      </m:ctrlPr>
                    </m:dPr>
                    <m:e>
                      <m:r>
                        <w:rPr>
                          <w:rFonts w:ascii="Cambria Math" w:eastAsia="Times New Roman" w:hAnsi="Cambria Math"/>
                          <w:sz w:val="24"/>
                          <w:szCs w:val="28"/>
                          <w:lang w:val="uk-UA" w:eastAsia="uk-UA"/>
                        </w:rPr>
                        <m:t>c⋅</m:t>
                      </m:r>
                      <m:d>
                        <m:dPr>
                          <m:begChr m:val="|"/>
                          <m:endChr m:val="|"/>
                          <m:ctrlPr>
                            <w:rPr>
                              <w:rFonts w:ascii="Cambria Math" w:eastAsia="Times New Roman" w:hAnsi="Cambria Math"/>
                              <w:i/>
                              <w:sz w:val="24"/>
                              <w:szCs w:val="28"/>
                              <w:lang w:val="uk-UA" w:eastAsia="uk-UA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Times New Roman" w:hAnsi="Cambria Math"/>
                              <w:sz w:val="24"/>
                              <w:szCs w:val="28"/>
                              <w:lang w:val="uk-UA" w:eastAsia="uk-UA"/>
                            </w:rPr>
                            <m:t>2d</m:t>
                          </m:r>
                        </m:e>
                      </m:d>
                    </m:e>
                  </m:d>
                </m:e>
              </m:func>
            </m:e>
          </m:rad>
          <m:r>
            <w:rPr>
              <w:rFonts w:ascii="Cambria Math" w:eastAsia="Times New Roman" w:hAnsi="Cambria Math"/>
              <w:sz w:val="24"/>
              <w:szCs w:val="28"/>
              <w:lang w:val="uk-UA" w:eastAsia="uk-UA"/>
            </w:rPr>
            <m:t>+5⋅</m:t>
          </m:r>
          <m:f>
            <m:fPr>
              <m:ctrlPr>
                <w:rPr>
                  <w:rFonts w:ascii="Cambria Math" w:eastAsia="Times New Roman" w:hAnsi="Cambria Math"/>
                  <w:i/>
                  <w:sz w:val="24"/>
                  <w:szCs w:val="28"/>
                  <w:lang w:val="uk-UA" w:eastAsia="uk-UA"/>
                </w:rPr>
              </m:ctrlPr>
            </m:fPr>
            <m:num>
              <m:func>
                <m:funcPr>
                  <m:ctrlPr>
                    <w:rPr>
                      <w:rFonts w:ascii="Cambria Math" w:eastAsia="Times New Roman" w:hAnsi="Cambria Math"/>
                      <w:i/>
                      <w:sz w:val="24"/>
                      <w:szCs w:val="28"/>
                      <w:lang w:val="uk-UA" w:eastAsia="uk-UA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Times New Roman" w:hAnsi="Cambria Math"/>
                      <w:sz w:val="24"/>
                      <w:szCs w:val="28"/>
                      <w:lang w:val="uk-UA" w:eastAsia="uk-UA"/>
                    </w:rPr>
                    <m:t>cos</m:t>
                  </m:r>
                </m:fName>
                <m:e>
                  <m:d>
                    <m:dPr>
                      <m:ctrlPr>
                        <w:rPr>
                          <w:rFonts w:ascii="Cambria Math" w:eastAsia="Times New Roman" w:hAnsi="Cambria Math"/>
                          <w:i/>
                          <w:sz w:val="24"/>
                          <w:szCs w:val="28"/>
                          <w:lang w:val="uk-UA" w:eastAsia="uk-UA"/>
                        </w:rPr>
                      </m:ctrlPr>
                    </m:dPr>
                    <m:e>
                      <m:r>
                        <w:rPr>
                          <w:rFonts w:ascii="Cambria Math" w:eastAsia="Times New Roman" w:hAnsi="Cambria Math"/>
                          <w:sz w:val="24"/>
                          <w:szCs w:val="28"/>
                          <w:lang w:val="uk-UA" w:eastAsia="uk-UA"/>
                        </w:rPr>
                        <m:t>a</m:t>
                      </m:r>
                    </m:e>
                  </m:d>
                </m:e>
              </m:func>
            </m:num>
            <m:den>
              <m:r>
                <w:rPr>
                  <w:rFonts w:ascii="Cambria Math" w:eastAsia="Times New Roman" w:hAnsi="Cambria Math"/>
                  <w:sz w:val="24"/>
                  <w:szCs w:val="28"/>
                  <w:lang w:val="uk-UA" w:eastAsia="uk-UA"/>
                </w:rPr>
                <m:t>ar</m:t>
              </m:r>
              <m:func>
                <m:funcPr>
                  <m:ctrlPr>
                    <w:rPr>
                      <w:rFonts w:ascii="Cambria Math" w:eastAsia="Times New Roman" w:hAnsi="Cambria Math"/>
                      <w:i/>
                      <w:sz w:val="24"/>
                      <w:szCs w:val="28"/>
                      <w:lang w:val="uk-UA" w:eastAsia="uk-UA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Times New Roman" w:hAnsi="Cambria Math"/>
                      <w:sz w:val="24"/>
                      <w:szCs w:val="28"/>
                      <w:lang w:val="uk-UA" w:eastAsia="uk-UA"/>
                    </w:rPr>
                    <m:t>cos</m:t>
                  </m:r>
                </m:fName>
                <m:e>
                  <m:d>
                    <m:dPr>
                      <m:ctrlPr>
                        <w:rPr>
                          <w:rFonts w:ascii="Cambria Math" w:eastAsia="Times New Roman" w:hAnsi="Cambria Math"/>
                          <w:i/>
                          <w:sz w:val="24"/>
                          <w:szCs w:val="28"/>
                          <w:lang w:val="uk-UA" w:eastAsia="uk-UA"/>
                        </w:rPr>
                      </m:ctrlPr>
                    </m:dPr>
                    <m:e>
                      <m:r>
                        <w:rPr>
                          <w:rFonts w:ascii="Cambria Math" w:eastAsia="Times New Roman" w:hAnsi="Cambria Math"/>
                          <w:sz w:val="24"/>
                          <w:szCs w:val="28"/>
                          <w:lang w:val="uk-UA" w:eastAsia="uk-UA"/>
                        </w:rPr>
                        <m:t>-2b</m:t>
                      </m:r>
                    </m:e>
                  </m:d>
                </m:e>
              </m:func>
            </m:den>
          </m:f>
        </m:oMath>
      </m:oMathPara>
    </w:p>
    <w:p w14:paraId="51BA92BD" w14:textId="4938E14D" w:rsidR="002F5E6A" w:rsidRPr="00531701" w:rsidRDefault="005E3454" w:rsidP="005E3454">
      <w:pPr>
        <w:spacing w:line="240" w:lineRule="auto"/>
        <w:ind w:left="720"/>
        <w:jc w:val="center"/>
        <w:rPr>
          <w:rFonts w:ascii="Times New Roman" w:eastAsia="Times New Roman" w:hAnsi="Times New Roman"/>
          <w:sz w:val="24"/>
          <w:szCs w:val="28"/>
          <w:lang w:val="uk-UA" w:eastAsia="uk-UA"/>
        </w:rPr>
      </w:pPr>
      <w:r w:rsidRPr="00531701">
        <w:rPr>
          <w:rFonts w:ascii="Times New Roman" w:eastAsia="Times New Roman" w:hAnsi="Times New Roman"/>
          <w:b/>
          <w:bCs/>
          <w:sz w:val="24"/>
          <w:szCs w:val="28"/>
          <w:lang w:val="uk-UA" w:eastAsia="uk-UA"/>
        </w:rPr>
        <w:t>a = 0.6, b = 0.2, c = 1.1, d = -2.5</w:t>
      </w:r>
    </w:p>
    <w:p w14:paraId="274AA43E" w14:textId="72651595" w:rsidR="0053193C" w:rsidRPr="00531701" w:rsidRDefault="0053193C" w:rsidP="00A83598">
      <w:pPr>
        <w:numPr>
          <w:ilvl w:val="0"/>
          <w:numId w:val="1"/>
        </w:numPr>
        <w:spacing w:line="240" w:lineRule="auto"/>
        <w:rPr>
          <w:rFonts w:ascii="Times New Roman" w:eastAsia="Times New Roman" w:hAnsi="Times New Roman"/>
          <w:b/>
          <w:bCs/>
          <w:sz w:val="24"/>
          <w:szCs w:val="28"/>
          <w:lang w:val="uk-UA" w:eastAsia="uk-UA"/>
        </w:rPr>
      </w:pPr>
      <w:r w:rsidRPr="00531701">
        <w:rPr>
          <w:rFonts w:ascii="Times New Roman" w:eastAsia="Times New Roman" w:hAnsi="Times New Roman"/>
          <w:b/>
          <w:bCs/>
          <w:sz w:val="24"/>
          <w:szCs w:val="28"/>
          <w:lang w:val="uk-UA" w:eastAsia="uk-UA"/>
        </w:rPr>
        <w:t xml:space="preserve">Додаткове завдання*. </w:t>
      </w:r>
      <w:r w:rsidRPr="00531701">
        <w:rPr>
          <w:rFonts w:ascii="Times New Roman" w:eastAsia="Times New Roman" w:hAnsi="Times New Roman"/>
          <w:sz w:val="24"/>
          <w:szCs w:val="28"/>
          <w:lang w:val="uk-UA" w:eastAsia="uk-UA"/>
        </w:rPr>
        <w:t xml:space="preserve">Внести зміни до коду основного завдання, за рахунок яких значення змінних </w:t>
      </w:r>
      <w:r w:rsidRPr="00531701">
        <w:rPr>
          <w:rFonts w:ascii="Times New Roman" w:eastAsia="Times New Roman" w:hAnsi="Times New Roman"/>
          <w:b/>
          <w:bCs/>
          <w:sz w:val="24"/>
          <w:szCs w:val="28"/>
          <w:lang w:val="uk-UA" w:eastAsia="uk-UA"/>
        </w:rPr>
        <w:t>a, b,</w:t>
      </w:r>
      <w:r w:rsidR="00E15CEB" w:rsidRPr="00531701">
        <w:rPr>
          <w:rFonts w:ascii="Times New Roman" w:eastAsia="Times New Roman" w:hAnsi="Times New Roman"/>
          <w:b/>
          <w:bCs/>
          <w:sz w:val="24"/>
          <w:szCs w:val="28"/>
          <w:lang w:val="uk-UA" w:eastAsia="uk-UA"/>
        </w:rPr>
        <w:t xml:space="preserve"> </w:t>
      </w:r>
      <w:r w:rsidRPr="00531701">
        <w:rPr>
          <w:rFonts w:ascii="Times New Roman" w:eastAsia="Times New Roman" w:hAnsi="Times New Roman"/>
          <w:b/>
          <w:bCs/>
          <w:sz w:val="24"/>
          <w:szCs w:val="28"/>
          <w:lang w:val="uk-UA" w:eastAsia="uk-UA"/>
        </w:rPr>
        <w:t xml:space="preserve">c </w:t>
      </w:r>
      <w:r w:rsidRPr="00531701">
        <w:rPr>
          <w:rFonts w:ascii="Times New Roman" w:eastAsia="Times New Roman" w:hAnsi="Times New Roman"/>
          <w:sz w:val="24"/>
          <w:szCs w:val="28"/>
          <w:lang w:val="uk-UA" w:eastAsia="uk-UA"/>
        </w:rPr>
        <w:t>і</w:t>
      </w:r>
      <w:r w:rsidRPr="00531701">
        <w:rPr>
          <w:rFonts w:ascii="Times New Roman" w:eastAsia="Times New Roman" w:hAnsi="Times New Roman"/>
          <w:b/>
          <w:bCs/>
          <w:sz w:val="24"/>
          <w:szCs w:val="28"/>
          <w:lang w:val="uk-UA" w:eastAsia="uk-UA"/>
        </w:rPr>
        <w:t xml:space="preserve"> d </w:t>
      </w:r>
      <w:r w:rsidRPr="00531701">
        <w:rPr>
          <w:rFonts w:ascii="Times New Roman" w:eastAsia="Times New Roman" w:hAnsi="Times New Roman"/>
          <w:sz w:val="24"/>
          <w:szCs w:val="28"/>
          <w:lang w:val="uk-UA" w:eastAsia="uk-UA"/>
        </w:rPr>
        <w:t>вводяться користувачем з клавіатури. Для введення даних з клавіатури та виведення даних на екран використовувати функції форматованого введення-виведення. Побудувати блок-схему алгоритму вирішення додаткового завдання.</w:t>
      </w:r>
    </w:p>
    <w:p w14:paraId="3EEB3EC2" w14:textId="77777777" w:rsidR="00D62C08" w:rsidRPr="00531701" w:rsidRDefault="00D62C08" w:rsidP="0046790C">
      <w:pPr>
        <w:numPr>
          <w:ilvl w:val="0"/>
          <w:numId w:val="1"/>
        </w:numPr>
        <w:spacing w:line="240" w:lineRule="auto"/>
        <w:rPr>
          <w:rFonts w:ascii="Times New Roman" w:eastAsia="Times New Roman" w:hAnsi="Times New Roman"/>
          <w:sz w:val="24"/>
          <w:szCs w:val="28"/>
          <w:lang w:val="uk-UA" w:eastAsia="uk-UA"/>
        </w:rPr>
      </w:pPr>
      <w:r w:rsidRPr="00531701">
        <w:rPr>
          <w:rFonts w:ascii="Times New Roman" w:eastAsia="Times New Roman" w:hAnsi="Times New Roman"/>
          <w:sz w:val="24"/>
          <w:szCs w:val="28"/>
          <w:lang w:val="uk-UA" w:eastAsia="uk-UA"/>
        </w:rPr>
        <w:t>Скласти і захистити звіт по роботі.</w:t>
      </w:r>
    </w:p>
    <w:p w14:paraId="61D36726" w14:textId="77777777" w:rsidR="00D62C08" w:rsidRPr="00531701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31701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Комп’ютерний практикум без зауважень</w:t>
      </w:r>
    </w:p>
    <w:p w14:paraId="0629125F" w14:textId="77777777" w:rsidR="00D62C08" w:rsidRPr="00531701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8"/>
          <w:szCs w:val="48"/>
          <w:lang w:val="uk-UA" w:eastAsia="uk-UA"/>
        </w:rPr>
      </w:pPr>
    </w:p>
    <w:p w14:paraId="70B279C3" w14:textId="77777777" w:rsidR="00D62C08" w:rsidRPr="00531701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31701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Комп’ютерний практикум має зауваження:</w:t>
      </w:r>
    </w:p>
    <w:p w14:paraId="09F610F9" w14:textId="77777777" w:rsidR="00D62C08" w:rsidRPr="00531701" w:rsidRDefault="00D62C08" w:rsidP="00D62C08">
      <w:pPr>
        <w:spacing w:after="0" w:line="240" w:lineRule="auto"/>
        <w:ind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31701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несвоєчасний захист</w:t>
      </w:r>
    </w:p>
    <w:p w14:paraId="3FF5DFEC" w14:textId="77777777" w:rsidR="00D62C08" w:rsidRPr="00531701" w:rsidRDefault="00D62C08" w:rsidP="00D62C08">
      <w:pPr>
        <w:spacing w:after="0" w:line="240" w:lineRule="auto"/>
        <w:ind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31701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исутні зауваження до блок-схеми:</w:t>
      </w:r>
    </w:p>
    <w:p w14:paraId="569C34CE" w14:textId="77777777" w:rsidR="00D62C08" w:rsidRPr="00531701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31701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блок-схема не відповідає коду</w:t>
      </w:r>
    </w:p>
    <w:p w14:paraId="41A29508" w14:textId="77777777" w:rsidR="00D62C08" w:rsidRPr="00531701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31701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 блок-схемі присутній код</w:t>
      </w:r>
    </w:p>
    <w:p w14:paraId="153C37B7" w14:textId="77777777" w:rsidR="00D62C08" w:rsidRPr="00531701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31701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иконані не за стандартом:</w:t>
      </w:r>
    </w:p>
    <w:p w14:paraId="423218DC" w14:textId="77777777" w:rsidR="00D62C08" w:rsidRPr="00531701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31701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блок умови</w:t>
      </w: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 xml:space="preserve"> </w:t>
      </w: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31701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изначений процес (функція)</w:t>
      </w:r>
    </w:p>
    <w:p w14:paraId="16F07E4D" w14:textId="77777777" w:rsidR="00D62C08" w:rsidRPr="00531701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31701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оператор вибору</w:t>
      </w: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31701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ерехід</w:t>
      </w:r>
    </w:p>
    <w:p w14:paraId="232A034D" w14:textId="77777777" w:rsidR="00D62C08" w:rsidRPr="00531701" w:rsidRDefault="00D62C08" w:rsidP="00D62C08">
      <w:pPr>
        <w:spacing w:after="0" w:line="240" w:lineRule="auto"/>
        <w:ind w:left="1416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31701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цикл</w:t>
      </w: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 xml:space="preserve"> </w:t>
      </w: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31701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розміри блоків</w:t>
      </w:r>
    </w:p>
    <w:p w14:paraId="1DCD64B6" w14:textId="77777777" w:rsidR="00D62C08" w:rsidRPr="00531701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31701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інші зауваження:</w:t>
      </w:r>
    </w:p>
    <w:p w14:paraId="6B9D5562" w14:textId="77777777" w:rsidR="00D62C08" w:rsidRPr="00531701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</w:t>
      </w:r>
    </w:p>
    <w:p w14:paraId="0DE18472" w14:textId="77777777" w:rsidR="00D62C08" w:rsidRPr="00531701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</w:t>
      </w: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14:paraId="1FA2B600" w14:textId="77777777" w:rsidR="00D62C08" w:rsidRPr="00531701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31701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исутні зауваження до коду:</w:t>
      </w:r>
    </w:p>
    <w:p w14:paraId="402CD466" w14:textId="77777777" w:rsidR="00D62C08" w:rsidRPr="00531701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31701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задача завдання вирішена хибно</w:t>
      </w:r>
    </w:p>
    <w:p w14:paraId="12DD21F4" w14:textId="77777777" w:rsidR="00D62C08" w:rsidRPr="00531701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31701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код програми не компілюється</w:t>
      </w:r>
    </w:p>
    <w:p w14:paraId="486C3966" w14:textId="77777777" w:rsidR="00D62C08" w:rsidRPr="00531701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8"/>
          <w:szCs w:val="48"/>
          <w:lang w:val="uk-UA" w:eastAsia="uk-UA"/>
        </w:rPr>
      </w:pP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31701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икористано глобальні змінні</w:t>
      </w:r>
      <w:r w:rsidRPr="00531701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t xml:space="preserve"> </w:t>
      </w:r>
    </w:p>
    <w:p w14:paraId="7AE2DAE3" w14:textId="77777777" w:rsidR="00D62C08" w:rsidRPr="00531701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31701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типи даних визначені хибно</w:t>
      </w:r>
    </w:p>
    <w:p w14:paraId="6BF438B0" w14:textId="77777777" w:rsidR="00D62C08" w:rsidRPr="00531701" w:rsidRDefault="00D62C08" w:rsidP="00D62C08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31701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недостатня декомпозиція на функції користувача</w:t>
      </w:r>
    </w:p>
    <w:p w14:paraId="132FAC74" w14:textId="77777777" w:rsidR="00D62C08" w:rsidRPr="00531701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31701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31701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t xml:space="preserve"> </w:t>
      </w: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функція main містить лише виклик іншої функції</w:t>
      </w:r>
    </w:p>
    <w:p w14:paraId="26F7A300" w14:textId="77777777" w:rsidR="00D62C08" w:rsidRPr="00531701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31701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статичні змінні при роботі з масивами</w:t>
      </w:r>
    </w:p>
    <w:p w14:paraId="05350E12" w14:textId="77777777" w:rsidR="00D62C08" w:rsidRPr="00531701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31701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оформлення коду</w:t>
      </w:r>
    </w:p>
    <w:p w14:paraId="5F697E90" w14:textId="77777777" w:rsidR="00D62C08" w:rsidRPr="00531701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31701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исутні зайві символи «{» та «}»</w:t>
      </w:r>
    </w:p>
    <w:p w14:paraId="6D2932BA" w14:textId="77777777" w:rsidR="00D62C08" w:rsidRPr="00531701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31701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інші зауваження:</w:t>
      </w:r>
    </w:p>
    <w:p w14:paraId="608BF04C" w14:textId="77777777" w:rsidR="00D62C08" w:rsidRPr="00531701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</w:t>
      </w:r>
    </w:p>
    <w:p w14:paraId="738E6EA5" w14:textId="77777777" w:rsidR="00D62C08" w:rsidRPr="00531701" w:rsidRDefault="00D62C08" w:rsidP="00D62C08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_____________________________________________________________</w:t>
      </w: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14:paraId="3A37A461" w14:textId="77777777" w:rsidR="00D62C08" w:rsidRPr="00531701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31701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результати виконання програми на рисунках не відповідають коду</w:t>
      </w:r>
    </w:p>
    <w:p w14:paraId="03AA0192" w14:textId="77777777" w:rsidR="00D62C08" w:rsidRPr="00531701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31701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невірні відповіді на запитання:</w:t>
      </w:r>
    </w:p>
    <w:p w14:paraId="2C0AF9D5" w14:textId="77777777" w:rsidR="00D62C08" w:rsidRPr="00531701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31701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1</w:t>
      </w: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31701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2</w:t>
      </w: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31701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3</w:t>
      </w: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31701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4</w:t>
      </w: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31701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5</w:t>
      </w: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14:paraId="3C1F3845" w14:textId="77777777" w:rsidR="00D62C08" w:rsidRPr="00531701" w:rsidRDefault="00D62C08" w:rsidP="00D62C08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31701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6</w:t>
      </w: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31701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7</w:t>
      </w: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31701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8</w:t>
      </w: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31701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9</w:t>
      </w: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31701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10</w:t>
      </w:r>
    </w:p>
    <w:p w14:paraId="14BE8B62" w14:textId="77777777" w:rsidR="00D62C08" w:rsidRPr="00531701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31701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незнання теоретичного матеріалу</w:t>
      </w:r>
    </w:p>
    <w:p w14:paraId="6CF5D9AF" w14:textId="77777777" w:rsidR="00D62C08" w:rsidRPr="00531701" w:rsidRDefault="00D62C08" w:rsidP="00D62C08">
      <w:pPr>
        <w:spacing w:after="0" w:line="240" w:lineRule="auto"/>
        <w:ind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31701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маються інші зауваження:</w:t>
      </w:r>
    </w:p>
    <w:p w14:paraId="2EACF96C" w14:textId="77777777" w:rsidR="00D62C08" w:rsidRPr="00531701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14:paraId="3CE97EF9" w14:textId="77777777" w:rsidR="00D62C08" w:rsidRPr="00531701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lastRenderedPageBreak/>
        <w:tab/>
        <w:t>__________________________________________________________________</w:t>
      </w:r>
    </w:p>
    <w:p w14:paraId="64B8EF05" w14:textId="77777777" w:rsidR="00D62C08" w:rsidRPr="00531701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14:paraId="25B6877B" w14:textId="77777777" w:rsidR="00D62C08" w:rsidRPr="00531701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3170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14:paraId="119527B4" w14:textId="77777777" w:rsidR="0053193C" w:rsidRPr="00531701" w:rsidRDefault="0053193C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</w:p>
    <w:p w14:paraId="66784C67" w14:textId="40433430" w:rsidR="0046790C" w:rsidRPr="00531701" w:rsidRDefault="0046790C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  <w:r w:rsidRPr="00531701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t xml:space="preserve">Блок-схема: </w:t>
      </w:r>
    </w:p>
    <w:p w14:paraId="3017F9A4" w14:textId="6C541E2F" w:rsidR="0046790C" w:rsidRPr="00531701" w:rsidRDefault="00870F2C" w:rsidP="0046790C">
      <w:pPr>
        <w:jc w:val="center"/>
        <w:rPr>
          <w:lang w:val="uk-UA"/>
        </w:rPr>
      </w:pPr>
      <w:r w:rsidRPr="00531701">
        <w:rPr>
          <w:noProof/>
          <w:lang w:val="uk-UA"/>
        </w:rPr>
        <w:drawing>
          <wp:anchor distT="0" distB="0" distL="114300" distR="114300" simplePos="0" relativeHeight="251660288" behindDoc="0" locked="0" layoutInCell="1" allowOverlap="1" wp14:anchorId="392A636F" wp14:editId="3ADB0D6B">
            <wp:simplePos x="0" y="0"/>
            <wp:positionH relativeFrom="column">
              <wp:posOffset>3912235</wp:posOffset>
            </wp:positionH>
            <wp:positionV relativeFrom="page">
              <wp:posOffset>3505200</wp:posOffset>
            </wp:positionV>
            <wp:extent cx="1990725" cy="440226"/>
            <wp:effectExtent l="0" t="0" r="0" b="0"/>
            <wp:wrapNone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90725" cy="440226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6546F" w:rsidRPr="00531701">
        <w:rPr>
          <w:lang w:val="uk-UA"/>
        </w:rPr>
        <w:object w:dxaOrig="3931" w:dyaOrig="5101" w14:anchorId="0547AA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6.75pt;height:320.25pt" o:ole="">
            <v:imagedata r:id="rId8" o:title=""/>
          </v:shape>
          <o:OLEObject Type="Embed" ProgID="Visio.Drawing.15" ShapeID="_x0000_i1025" DrawAspect="Content" ObjectID="_1632994440" r:id="rId9"/>
        </w:object>
      </w:r>
      <w:r w:rsidRPr="00531701">
        <w:rPr>
          <w:noProof/>
          <w:lang w:val="uk-UA"/>
        </w:rPr>
        <w:t xml:space="preserve"> </w:t>
      </w:r>
    </w:p>
    <w:p w14:paraId="2EA5B927" w14:textId="77777777" w:rsidR="0033268C" w:rsidRPr="00531701" w:rsidRDefault="0033268C" w:rsidP="0033268C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  <w:r w:rsidRPr="00531701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t>Код:</w:t>
      </w:r>
    </w:p>
    <w:p w14:paraId="719E37B5" w14:textId="77777777" w:rsidR="00ED0C06" w:rsidRDefault="00ED0C06" w:rsidP="00ED0C0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UA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&lt;stdio.h&gt;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UA"/>
        </w:rPr>
        <w:t>// заголовочный файл input/output</w:t>
      </w:r>
    </w:p>
    <w:p w14:paraId="5DCC02AE" w14:textId="77777777" w:rsidR="00ED0C06" w:rsidRDefault="00ED0C06" w:rsidP="00ED0C0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UA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&lt;math.h&gt;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UA"/>
        </w:rPr>
        <w:t>// заголовочный файл для математических функций</w:t>
      </w:r>
    </w:p>
    <w:p w14:paraId="7FAC7388" w14:textId="5A1AC65C" w:rsidR="00ED0C06" w:rsidRDefault="00ED0C06" w:rsidP="00ED0C0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UA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&lt;conio.h&gt;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UA"/>
        </w:rPr>
        <w:t>// консольный input/output</w:t>
      </w:r>
    </w:p>
    <w:p w14:paraId="15D912BB" w14:textId="77777777" w:rsidR="00ED0C06" w:rsidRDefault="00ED0C06" w:rsidP="00ED0C0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main()</w:t>
      </w:r>
    </w:p>
    <w:p w14:paraId="43B0602F" w14:textId="77777777" w:rsidR="00ED0C06" w:rsidRDefault="00ED0C06" w:rsidP="00ED0C0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{</w:t>
      </w:r>
    </w:p>
    <w:p w14:paraId="6066B327" w14:textId="77777777" w:rsidR="00ED0C06" w:rsidRDefault="00ED0C06" w:rsidP="00ED0C0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float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a = 0, b = 0, c = 0, d = 0; </w:t>
      </w:r>
      <w:r>
        <w:rPr>
          <w:rFonts w:ascii="Consolas" w:eastAsiaTheme="minorHAnsi" w:hAnsi="Consolas" w:cs="Consolas"/>
          <w:color w:val="008000"/>
          <w:sz w:val="19"/>
          <w:szCs w:val="19"/>
          <w:lang w:val="ru-UA"/>
        </w:rPr>
        <w:t>// оглашение переменных</w:t>
      </w:r>
    </w:p>
    <w:p w14:paraId="5EF3D554" w14:textId="77777777" w:rsidR="00ED0C06" w:rsidRDefault="00ED0C06" w:rsidP="00ED0C0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  <w:t>printf(</w:t>
      </w:r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"Enter a,b,c,d please:\n"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);</w:t>
      </w:r>
    </w:p>
    <w:p w14:paraId="4B4BE283" w14:textId="77777777" w:rsidR="00ED0C06" w:rsidRDefault="00ED0C06" w:rsidP="00ED0C0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  <w:t>scanf_s(</w:t>
      </w:r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"%f %f %f %f"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, &amp;a, &amp;b, &amp;c, &amp;d); </w:t>
      </w:r>
      <w:r>
        <w:rPr>
          <w:rFonts w:ascii="Consolas" w:eastAsiaTheme="minorHAnsi" w:hAnsi="Consolas" w:cs="Consolas"/>
          <w:color w:val="008000"/>
          <w:sz w:val="19"/>
          <w:szCs w:val="19"/>
          <w:lang w:val="ru-UA"/>
        </w:rPr>
        <w:t>// ввод четырех значений</w:t>
      </w:r>
    </w:p>
    <w:p w14:paraId="393DA41E" w14:textId="77777777" w:rsidR="00ED0C06" w:rsidRDefault="00ED0C06" w:rsidP="00ED0C0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</w:p>
    <w:p w14:paraId="0CCDD54A" w14:textId="77777777" w:rsidR="00ED0C06" w:rsidRDefault="00ED0C06" w:rsidP="00ED0C0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float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y = sqrt(log(c * fabs(2 * d))) + 5 * (cos(a) / acos(-2 * b)); </w:t>
      </w:r>
      <w:r>
        <w:rPr>
          <w:rFonts w:ascii="Consolas" w:eastAsiaTheme="minorHAnsi" w:hAnsi="Consolas" w:cs="Consolas"/>
          <w:color w:val="008000"/>
          <w:sz w:val="19"/>
          <w:szCs w:val="19"/>
          <w:lang w:val="ru-UA"/>
        </w:rPr>
        <w:t>// инициализация y выражением</w:t>
      </w:r>
    </w:p>
    <w:p w14:paraId="4F7C28CF" w14:textId="77777777" w:rsidR="00ED0C06" w:rsidRDefault="00ED0C06" w:rsidP="00ED0C0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  <w:t>printf(</w:t>
      </w:r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"Result is %.2f"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, y); </w:t>
      </w:r>
      <w:r>
        <w:rPr>
          <w:rFonts w:ascii="Consolas" w:eastAsiaTheme="minorHAnsi" w:hAnsi="Consolas" w:cs="Consolas"/>
          <w:color w:val="008000"/>
          <w:sz w:val="19"/>
          <w:szCs w:val="19"/>
          <w:lang w:val="ru-UA"/>
        </w:rPr>
        <w:t>// вывод y</w:t>
      </w:r>
    </w:p>
    <w:p w14:paraId="69367E7D" w14:textId="77777777" w:rsidR="00ED0C06" w:rsidRDefault="00ED0C06" w:rsidP="00ED0C0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</w:p>
    <w:p w14:paraId="6A9F73D3" w14:textId="77777777" w:rsidR="00ED0C06" w:rsidRDefault="00ED0C06" w:rsidP="00ED0C0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  <w:t>_getch();</w:t>
      </w:r>
    </w:p>
    <w:p w14:paraId="022B4D82" w14:textId="77777777" w:rsidR="00ED0C06" w:rsidRDefault="00ED0C06" w:rsidP="00ED0C0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return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0;</w:t>
      </w:r>
    </w:p>
    <w:p w14:paraId="3112B223" w14:textId="52491E43" w:rsidR="00721C01" w:rsidRDefault="00ED0C06" w:rsidP="00ED0C0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}</w:t>
      </w:r>
    </w:p>
    <w:p w14:paraId="544A0F02" w14:textId="7EBC38E2" w:rsidR="0033268C" w:rsidRPr="00531701" w:rsidRDefault="0033268C" w:rsidP="0033268C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  <w:r w:rsidRPr="00531701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t xml:space="preserve">Результати: </w:t>
      </w:r>
    </w:p>
    <w:p w14:paraId="31993EFC" w14:textId="728D25AA" w:rsidR="0033268C" w:rsidRPr="00531701" w:rsidRDefault="0033268C" w:rsidP="0033268C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  <w:r w:rsidRPr="00531701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t xml:space="preserve"> </w:t>
      </w:r>
      <w:r w:rsidR="00870F2C" w:rsidRPr="00531701">
        <w:rPr>
          <w:noProof/>
          <w:lang w:val="uk-UA"/>
        </w:rPr>
        <w:t xml:space="preserve"> </w:t>
      </w:r>
      <w:r w:rsidR="00721C01" w:rsidRPr="00F377ED">
        <w:rPr>
          <w:noProof/>
          <w:lang w:val="uk-UA"/>
        </w:rPr>
        <w:drawing>
          <wp:inline distT="0" distB="0" distL="0" distR="0" wp14:anchorId="03486CC9" wp14:editId="0C8201D6">
            <wp:extent cx="4953691" cy="1514686"/>
            <wp:effectExtent l="0" t="0" r="0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953691" cy="15146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A8724C" w14:textId="77777777" w:rsidR="00C41469" w:rsidRPr="00531701" w:rsidRDefault="00C41469" w:rsidP="00C41469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  <w:r w:rsidRPr="00531701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lastRenderedPageBreak/>
        <w:t xml:space="preserve">Контрольні питання: </w:t>
      </w:r>
    </w:p>
    <w:p w14:paraId="13357912" w14:textId="77777777" w:rsidR="00C41469" w:rsidRPr="00531701" w:rsidRDefault="00C41469" w:rsidP="00C41469">
      <w:pPr>
        <w:pStyle w:val="a9"/>
        <w:numPr>
          <w:ilvl w:val="0"/>
          <w:numId w:val="2"/>
        </w:numPr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531701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Що таке алгоритм послідовної ( лінійної)  структури,  програма послідовної ( лінійної)  структури?</w:t>
      </w:r>
    </w:p>
    <w:p w14:paraId="05726882" w14:textId="77777777" w:rsidR="00C41469" w:rsidRPr="00531701" w:rsidRDefault="00C41469" w:rsidP="00C41469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531701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Алгоритм послідовної ( лінійної)  структури- це алгоритм, в якому блоки виконуються послідовно один за одним в порядку, що заданий схемою.</w:t>
      </w:r>
    </w:p>
    <w:p w14:paraId="111FF9DA" w14:textId="77777777" w:rsidR="00C41469" w:rsidRPr="00531701" w:rsidRDefault="00C41469" w:rsidP="00C41469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531701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Програма послідовної ( лінійної)  структури-  найпростіша програма використовується для реалізації звичайних обчислень за формулами.</w:t>
      </w:r>
    </w:p>
    <w:p w14:paraId="12C0E3A2" w14:textId="77777777" w:rsidR="00C41469" w:rsidRPr="00531701" w:rsidRDefault="00C41469" w:rsidP="00C41469">
      <w:pPr>
        <w:pStyle w:val="a9"/>
        <w:numPr>
          <w:ilvl w:val="0"/>
          <w:numId w:val="2"/>
        </w:numPr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531701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Дайте визначення оператора, операнди та операції.</w:t>
      </w:r>
    </w:p>
    <w:p w14:paraId="0CE9839D" w14:textId="77777777" w:rsidR="00C41469" w:rsidRPr="00531701" w:rsidRDefault="00C41469" w:rsidP="00C41469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531701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Операція —</w:t>
      </w:r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 xml:space="preserve"> </w:t>
      </w:r>
      <w:r w:rsidRPr="00531701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ді</w:t>
      </w:r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ї</w:t>
      </w:r>
      <w:r w:rsidRPr="00531701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, що виконується над </w:t>
      </w:r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елементами операторів.</w:t>
      </w:r>
    </w:p>
    <w:p w14:paraId="756AD5A1" w14:textId="77777777" w:rsidR="00C41469" w:rsidRPr="00531701" w:rsidRDefault="00C41469" w:rsidP="00C41469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531701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Операнд</w:t>
      </w:r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 xml:space="preserve"> </w:t>
      </w:r>
      <w:r w:rsidRPr="00531701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— аргумент операції; дані, які обробляються командою; граматична конструкція, яка позначає вираз, що задає значення аргументу операції; іноді операндом називають місце або позицію в тексті, де має стояти аргумент операції.</w:t>
      </w:r>
    </w:p>
    <w:p w14:paraId="1E927927" w14:textId="77777777" w:rsidR="00C41469" w:rsidRPr="00531701" w:rsidRDefault="00C41469" w:rsidP="00C41469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531701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Оператор — це </w:t>
      </w:r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конструкція для опису деякої дії в процесі обробки даних</w:t>
      </w:r>
      <w:r w:rsidRPr="00531701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(наприклад, +,-,%, &lt;&lt;).</w:t>
      </w:r>
    </w:p>
    <w:p w14:paraId="743E83CA" w14:textId="77777777" w:rsidR="00C41469" w:rsidRPr="00531701" w:rsidRDefault="00C41469" w:rsidP="00C41469">
      <w:pPr>
        <w:pStyle w:val="a9"/>
        <w:numPr>
          <w:ilvl w:val="0"/>
          <w:numId w:val="2"/>
        </w:numPr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531701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Перелічити основні стандартні типи даних визначені в мові С++?</w:t>
      </w:r>
    </w:p>
    <w:p w14:paraId="1D52C62F" w14:textId="77777777" w:rsidR="00C41469" w:rsidRPr="00531701" w:rsidRDefault="00C41469" w:rsidP="00C41469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c</w:t>
      </w:r>
      <w:r w:rsidRPr="00531701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har, unsigned char, int, unsigned int, short, unsigned short, long, unsigned long, float, double, long double.</w:t>
      </w:r>
    </w:p>
    <w:p w14:paraId="0B89BED6" w14:textId="77777777" w:rsidR="00C41469" w:rsidRPr="00531701" w:rsidRDefault="00C41469" w:rsidP="00C41469">
      <w:pPr>
        <w:pStyle w:val="a9"/>
        <w:numPr>
          <w:ilvl w:val="0"/>
          <w:numId w:val="2"/>
        </w:numPr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531701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Що таке операції декремента, інкремента?</w:t>
      </w:r>
    </w:p>
    <w:p w14:paraId="3E6ACF57" w14:textId="77777777" w:rsidR="00C41469" w:rsidRPr="00D16BAF" w:rsidRDefault="00C41469" w:rsidP="00C41469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531701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Операція інкремента</w:t>
      </w:r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</w:t>
      </w:r>
      <w:r w:rsidRPr="00531701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- операція, що збільшує змінну</w:t>
      </w:r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на 1</w:t>
      </w:r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 xml:space="preserve"> (</w:t>
      </w:r>
      <w:r w:rsidRPr="00531701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наприклад</w:t>
      </w:r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 xml:space="preserve"> i++/++i)</w:t>
      </w:r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.</w:t>
      </w:r>
    </w:p>
    <w:p w14:paraId="22A10DE8" w14:textId="77777777" w:rsidR="00C41469" w:rsidRDefault="00C41469" w:rsidP="00C41469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531701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Операція декремент</w:t>
      </w:r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</w:t>
      </w:r>
      <w:r w:rsidRPr="00531701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- зворотня операція інкременту, тобто операція, що зменшує змінну</w:t>
      </w:r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на 1 </w:t>
      </w:r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(</w:t>
      </w:r>
      <w:r w:rsidRPr="00531701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наприклад</w:t>
      </w:r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 xml:space="preserve"> i</w:t>
      </w:r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--</w:t>
      </w:r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/--i)</w:t>
      </w:r>
      <w:r w:rsidRPr="00531701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.</w:t>
      </w:r>
    </w:p>
    <w:p w14:paraId="179F33D5" w14:textId="77777777" w:rsidR="00C41469" w:rsidRPr="00531701" w:rsidRDefault="00C41469" w:rsidP="00C41469">
      <w:pPr>
        <w:pStyle w:val="a9"/>
        <w:numPr>
          <w:ilvl w:val="0"/>
          <w:numId w:val="2"/>
        </w:numPr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531701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Як визначають коментарі у програмному коді?  Навести відповідні приклади.</w:t>
      </w:r>
    </w:p>
    <w:p w14:paraId="51942ED8" w14:textId="77777777" w:rsidR="00C41469" w:rsidRPr="00531701" w:rsidRDefault="00C41469" w:rsidP="00C41469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531701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Коментарі  в програмі не впливають на компіляцію програми, а слугують для роз’яснення основних блоків тексту і програми в цілому. </w:t>
      </w:r>
    </w:p>
    <w:p w14:paraId="3CD604B6" w14:textId="77777777" w:rsidR="00C41469" w:rsidRPr="00531701" w:rsidRDefault="00C41469" w:rsidP="00C41469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531701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Можна виділити :</w:t>
      </w:r>
    </w:p>
    <w:p w14:paraId="797F97B3" w14:textId="77777777" w:rsidR="00C41469" w:rsidRPr="00531701" w:rsidRDefault="00C41469" w:rsidP="00C41469">
      <w:pPr>
        <w:pStyle w:val="a9"/>
        <w:numPr>
          <w:ilvl w:val="0"/>
          <w:numId w:val="10"/>
        </w:numPr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531701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Однорядковий коментар, активний від  двох символів // до кінця рядка.</w:t>
      </w:r>
    </w:p>
    <w:p w14:paraId="2EEBA936" w14:textId="77777777" w:rsidR="00C41469" w:rsidRPr="00531701" w:rsidRDefault="00C41469" w:rsidP="00C41469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531701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Наприклад:  «cin &gt;&gt; a;</w:t>
      </w:r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</w:t>
      </w:r>
      <w:r w:rsidRPr="00531701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// input of variable» </w:t>
      </w:r>
    </w:p>
    <w:p w14:paraId="21C747C6" w14:textId="77777777" w:rsidR="00C41469" w:rsidRPr="00531701" w:rsidRDefault="00C41469" w:rsidP="00C41469">
      <w:pPr>
        <w:pStyle w:val="a9"/>
        <w:numPr>
          <w:ilvl w:val="0"/>
          <w:numId w:val="10"/>
        </w:numPr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531701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Багаторядковий коментар визначаеться всередині пари символів /*і*/.</w:t>
      </w:r>
    </w:p>
    <w:p w14:paraId="75193185" w14:textId="77777777" w:rsidR="00C41469" w:rsidRPr="00531701" w:rsidRDefault="00C41469" w:rsidP="00C41469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531701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Наприклад: «  using namespace std;</w:t>
      </w:r>
    </w:p>
    <w:p w14:paraId="628DBD2A" w14:textId="77777777" w:rsidR="00C41469" w:rsidRPr="00531701" w:rsidRDefault="00C41469" w:rsidP="00C41469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531701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          /*--------- main function ----------*/</w:t>
      </w:r>
    </w:p>
    <w:p w14:paraId="729EEC37" w14:textId="77777777" w:rsidR="00C41469" w:rsidRPr="00531701" w:rsidRDefault="00C41469" w:rsidP="00C41469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531701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           int main()                           »</w:t>
      </w:r>
    </w:p>
    <w:p w14:paraId="55D8F2C4" w14:textId="77777777" w:rsidR="00C41469" w:rsidRPr="00531701" w:rsidRDefault="00C41469" w:rsidP="00C41469">
      <w:pPr>
        <w:pStyle w:val="a9"/>
        <w:numPr>
          <w:ilvl w:val="0"/>
          <w:numId w:val="2"/>
        </w:numPr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531701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Яка різниця під час використання форматованого та потокового введення-виведення даних?</w:t>
      </w:r>
    </w:p>
    <w:p w14:paraId="7EE61B8C" w14:textId="77777777" w:rsidR="00C41469" w:rsidRPr="00531701" w:rsidRDefault="00C41469" w:rsidP="00C41469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531701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На відміну від відповідних конструкцій форматного введення-виведення, потокові оператори не вимагають явного вказування типу змінних. Це відбувається за рахунок автоматичного визначення типу змінної в потокових операціях.</w:t>
      </w:r>
    </w:p>
    <w:p w14:paraId="5CBBBB99" w14:textId="77777777" w:rsidR="00C41469" w:rsidRPr="00531701" w:rsidRDefault="00C41469" w:rsidP="00C41469">
      <w:pPr>
        <w:pStyle w:val="a9"/>
        <w:numPr>
          <w:ilvl w:val="0"/>
          <w:numId w:val="2"/>
        </w:numPr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531701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Що визначає ширина поля вводу/виводу (навести відповідні приклади)?</w:t>
      </w:r>
    </w:p>
    <w:p w14:paraId="2918D299" w14:textId="77777777" w:rsidR="00C41469" w:rsidRPr="00531701" w:rsidRDefault="00C41469" w:rsidP="00C41469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531701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При вводі, ширина поля - позитивне десяткове ціле число, яке задає максимальне число символів, що може бути прочитане з вхідного потоку, доки не зустрінеться символ « » (пропуск) або символ, який не може бути перетворений відповідно до заданого формату.</w:t>
      </w:r>
    </w:p>
    <w:p w14:paraId="3853EE48" w14:textId="77777777" w:rsidR="00C41469" w:rsidRDefault="00C41469" w:rsidP="00C41469">
      <w:pPr>
        <w:pStyle w:val="a9"/>
        <w:rPr>
          <w:rFonts w:ascii="Times New Roman" w:eastAsia="Times New Roman" w:hAnsi="Times New Roman"/>
          <w:bCs/>
          <w:sz w:val="24"/>
          <w:szCs w:val="24"/>
          <w:lang w:val="en-US" w:eastAsia="uk-UA"/>
        </w:rPr>
      </w:pPr>
      <w:r w:rsidRPr="00531701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При виводі - визначає мінімальну кількість виведених символів, якщо довжина більше виведеної кількості символів, то виведене значення доповнюється пропусками, у випадку, коли довжина менше кількості символів у виведеному значенні або вона не задана, виводяться всі символи значення (відповідно до поля точність, якщо воно є)</w:t>
      </w:r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.</w:t>
      </w:r>
    </w:p>
    <w:p w14:paraId="06E90A90" w14:textId="77777777" w:rsidR="00C41469" w:rsidRDefault="00C41469" w:rsidP="00C41469">
      <w:pPr>
        <w:pStyle w:val="a9"/>
        <w:rPr>
          <w:rFonts w:ascii="Times New Roman" w:eastAsia="Times New Roman" w:hAnsi="Times New Roman"/>
          <w:bCs/>
          <w:sz w:val="24"/>
          <w:szCs w:val="24"/>
          <w:lang w:val="en-US" w:eastAsia="uk-UA"/>
        </w:rPr>
      </w:pPr>
    </w:p>
    <w:p w14:paraId="3546F7F3" w14:textId="77777777" w:rsidR="00C41469" w:rsidRPr="00FF41D3" w:rsidRDefault="00C41469" w:rsidP="00C41469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При потоковому виводі ширина поля визначається лиши для даних символьного типу.</w:t>
      </w:r>
    </w:p>
    <w:p w14:paraId="7EA3039C" w14:textId="77777777" w:rsidR="00C41469" w:rsidRDefault="00C41469" w:rsidP="00C41469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531701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Приклад</w:t>
      </w:r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и</w:t>
      </w:r>
      <w:r w:rsidRPr="00531701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: </w:t>
      </w:r>
    </w:p>
    <w:p w14:paraId="4ECE6BCF" w14:textId="77777777" w:rsidR="00C41469" w:rsidRPr="00B82837" w:rsidRDefault="00C41469" w:rsidP="00C41469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proofErr w:type="gramStart"/>
      <w:r w:rsidRPr="00B82837"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c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n</w:t>
      </w:r>
      <w:r w:rsidRPr="00B82837"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.setf</w:t>
      </w:r>
      <w:proofErr w:type="gramEnd"/>
      <w:r w:rsidRPr="00B82837"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(ios::left);</w:t>
      </w:r>
    </w:p>
    <w:p w14:paraId="600AD304" w14:textId="77777777" w:rsidR="00C41469" w:rsidRPr="00B82837" w:rsidRDefault="00C41469" w:rsidP="00C41469">
      <w:pPr>
        <w:autoSpaceDE w:val="0"/>
        <w:autoSpaceDN w:val="0"/>
        <w:adjustRightInd w:val="0"/>
        <w:spacing w:after="0" w:line="240" w:lineRule="auto"/>
        <w:ind w:firstLine="72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proofErr w:type="gramStart"/>
      <w:r w:rsidRPr="00B82837"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c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n</w:t>
      </w:r>
      <w:r w:rsidRPr="00B82837"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.width</w:t>
      </w:r>
      <w:proofErr w:type="gramEnd"/>
      <w:r w:rsidRPr="00B82837"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(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13</w:t>
      </w:r>
      <w:r w:rsidRPr="00B82837"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);</w:t>
      </w:r>
    </w:p>
    <w:p w14:paraId="1A4E3319" w14:textId="77777777" w:rsidR="00C41469" w:rsidRPr="00B82837" w:rsidRDefault="00C41469" w:rsidP="00C41469">
      <w:pPr>
        <w:autoSpaceDE w:val="0"/>
        <w:autoSpaceDN w:val="0"/>
        <w:adjustRightInd w:val="0"/>
        <w:spacing w:after="0" w:line="240" w:lineRule="auto"/>
        <w:ind w:firstLine="72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82837"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c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n &gt;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&gt;</w:t>
      </w:r>
      <w:r w:rsidRPr="00B82837"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</w:t>
      </w:r>
      <w:r w:rsidRPr="00B82837"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// </w:t>
      </w:r>
      <w:r w:rsidRPr="00B82837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pp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1234567890end -&gt; </w:t>
      </w:r>
      <w:r w:rsidRPr="00B82837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pp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1234567890</w:t>
      </w:r>
    </w:p>
    <w:p w14:paraId="450AF61C" w14:textId="77777777" w:rsidR="00C41469" w:rsidRPr="004E5047" w:rsidRDefault="00C41469" w:rsidP="00C41469">
      <w:pPr>
        <w:autoSpaceDE w:val="0"/>
        <w:autoSpaceDN w:val="0"/>
        <w:adjustRightInd w:val="0"/>
        <w:spacing w:after="0" w:line="240" w:lineRule="auto"/>
        <w:ind w:firstLine="72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50907A92" w14:textId="77777777" w:rsidR="00C41469" w:rsidRPr="00D00A41" w:rsidRDefault="00C41469" w:rsidP="00C41469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proofErr w:type="gramStart"/>
      <w:r w:rsidRPr="00D00A41"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cout.width</w:t>
      </w:r>
      <w:proofErr w:type="gramEnd"/>
      <w:r w:rsidRPr="00D00A41"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(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13</w:t>
      </w:r>
      <w:r w:rsidRPr="00D00A41"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);</w:t>
      </w:r>
    </w:p>
    <w:p w14:paraId="51BB0A2E" w14:textId="77777777" w:rsidR="00C41469" w:rsidRPr="00D00A41" w:rsidRDefault="00C41469" w:rsidP="00C41469">
      <w:pPr>
        <w:autoSpaceDE w:val="0"/>
        <w:autoSpaceDN w:val="0"/>
        <w:adjustRightInd w:val="0"/>
        <w:spacing w:after="0" w:line="240" w:lineRule="auto"/>
        <w:ind w:firstLine="72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D00A41"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cout </w:t>
      </w:r>
      <w:proofErr w:type="gramStart"/>
      <w:r w:rsidRPr="00D00A41"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&lt;&lt; «</w:t>
      </w:r>
      <w:proofErr w:type="gramEnd"/>
      <w:r w:rsidRPr="00D00A41"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cppstudio.com» &lt;&lt; endl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// __________</w:t>
      </w:r>
      <w:r w:rsidRPr="00D00A41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pp</w:t>
      </w:r>
    </w:p>
    <w:p w14:paraId="0F826A12" w14:textId="77777777" w:rsidR="00C41469" w:rsidRDefault="00C41469" w:rsidP="00C41469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</w:p>
    <w:p w14:paraId="192BE279" w14:textId="77777777" w:rsidR="00C41469" w:rsidRDefault="00C41469" w:rsidP="00C41469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  <w:t>scanf_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s(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"%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5d</w:t>
      </w:r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, &amp;b)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// 123456 -&gt; 12345</w:t>
      </w:r>
    </w:p>
    <w:p w14:paraId="439BFCB2" w14:textId="77777777" w:rsidR="00C41469" w:rsidRPr="004E5047" w:rsidRDefault="00C41469" w:rsidP="00C41469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523A101B" w14:textId="77777777" w:rsidR="00C41469" w:rsidRPr="004E5047" w:rsidRDefault="00C41469" w:rsidP="00C41469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printf(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"%20s\n"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, </w:t>
      </w:r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"this is a test"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)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// ______</w:t>
      </w:r>
      <w:r w:rsidRPr="00592789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this is a test</w:t>
      </w:r>
    </w:p>
    <w:p w14:paraId="1888B4AD" w14:textId="77777777" w:rsidR="00C41469" w:rsidRPr="00531701" w:rsidRDefault="00C41469" w:rsidP="00C41469">
      <w:pPr>
        <w:pStyle w:val="a9"/>
        <w:numPr>
          <w:ilvl w:val="0"/>
          <w:numId w:val="2"/>
        </w:numPr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531701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Як визначити максимальну кількість цифр після десяткової точки для виведення на екран даних дійсного типу?</w:t>
      </w:r>
    </w:p>
    <w:p w14:paraId="4F8814A8" w14:textId="77777777" w:rsidR="00C41469" w:rsidRDefault="00C41469" w:rsidP="00C41469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531701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Для цього існуе точність - задається цілим числом після крапки і визначає кількість виведених символів, кількість знаків після крапки; на відміну від поля довжини поле точність може привести до «врізання» виведених даних.</w:t>
      </w:r>
    </w:p>
    <w:p w14:paraId="328D59A2" w14:textId="77777777" w:rsidR="00C41469" w:rsidRDefault="00C41469" w:rsidP="00C41469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Для потокового виводу даних маємо </w:t>
      </w:r>
      <w:r w:rsidRPr="00C9348B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setprecision(</w:t>
      </w:r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n</w:t>
      </w:r>
      <w:r w:rsidRPr="00C9348B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)</w:t>
      </w:r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, де </w:t>
      </w:r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n</w:t>
      </w:r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кількість цифр після десяткової точки.</w:t>
      </w:r>
    </w:p>
    <w:p w14:paraId="73B46534" w14:textId="77777777" w:rsidR="00C41469" w:rsidRDefault="00C41469" w:rsidP="00C41469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531701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Приклад</w:t>
      </w:r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и</w:t>
      </w:r>
      <w:r w:rsidRPr="00531701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: </w:t>
      </w:r>
    </w:p>
    <w:p w14:paraId="6A9B756C" w14:textId="77777777" w:rsidR="00C41469" w:rsidRPr="00C9348B" w:rsidRDefault="00C41469" w:rsidP="00C41469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</w:p>
    <w:p w14:paraId="68F4A20C" w14:textId="77777777" w:rsidR="00C41469" w:rsidRPr="00C9348B" w:rsidRDefault="00C41469" w:rsidP="00C41469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C9348B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std::cout &lt;&lt; std::fixed;</w:t>
      </w:r>
    </w:p>
    <w:p w14:paraId="0BF9A332" w14:textId="77777777" w:rsidR="00C41469" w:rsidRDefault="00C41469" w:rsidP="00C41469">
      <w:pPr>
        <w:pStyle w:val="a9"/>
        <w:rPr>
          <w:rFonts w:ascii="Times New Roman" w:eastAsia="Times New Roman" w:hAnsi="Times New Roman"/>
          <w:bCs/>
          <w:sz w:val="24"/>
          <w:szCs w:val="24"/>
          <w:lang w:val="en-US" w:eastAsia="uk-UA"/>
        </w:rPr>
      </w:pPr>
      <w:r w:rsidRPr="00C9348B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std::cout &lt;&lt; std::setprecision(5) &lt;&lt; </w:t>
      </w:r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 xml:space="preserve">1.2342254 </w:t>
      </w:r>
      <w:r w:rsidRPr="00C9348B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&lt;&lt; '\n';</w:t>
      </w:r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 xml:space="preserve"> // 1.23422</w:t>
      </w:r>
    </w:p>
    <w:p w14:paraId="02F659CF" w14:textId="77777777" w:rsidR="00C41469" w:rsidRDefault="00C41469" w:rsidP="00C41469">
      <w:pPr>
        <w:pStyle w:val="a9"/>
        <w:rPr>
          <w:rFonts w:ascii="Times New Roman" w:eastAsia="Times New Roman" w:hAnsi="Times New Roman"/>
          <w:bCs/>
          <w:sz w:val="24"/>
          <w:szCs w:val="24"/>
          <w:lang w:val="en-US" w:eastAsia="uk-UA"/>
        </w:rPr>
      </w:pPr>
    </w:p>
    <w:p w14:paraId="3FE006DB" w14:textId="77777777" w:rsidR="00C41469" w:rsidRPr="00C9348B" w:rsidRDefault="00C41469" w:rsidP="00C41469">
      <w:pPr>
        <w:pStyle w:val="a9"/>
        <w:rPr>
          <w:rFonts w:ascii="Times New Roman" w:eastAsia="Times New Roman" w:hAnsi="Times New Roman"/>
          <w:bCs/>
          <w:sz w:val="24"/>
          <w:szCs w:val="24"/>
          <w:lang w:val="en-US" w:eastAsia="uk-UA"/>
        </w:rPr>
      </w:pPr>
      <w:proofErr w:type="gramStart"/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printf(</w:t>
      </w:r>
      <w:proofErr w:type="gramEnd"/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“%.5f”, 1.2342254); //1.23422</w:t>
      </w:r>
    </w:p>
    <w:p w14:paraId="1073E34B" w14:textId="77777777" w:rsidR="00C41469" w:rsidRPr="00E6546F" w:rsidRDefault="00C41469" w:rsidP="00C41469">
      <w:pPr>
        <w:pStyle w:val="a9"/>
        <w:numPr>
          <w:ilvl w:val="0"/>
          <w:numId w:val="2"/>
        </w:numPr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E6546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Для чого необхідні стандартні файли заголовків? </w:t>
      </w:r>
    </w:p>
    <w:p w14:paraId="48E375A9" w14:textId="77777777" w:rsidR="00C41469" w:rsidRDefault="00C41469" w:rsidP="00C41469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E6546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Використання текстових файлів заголовків (header-файлів), які вставляються в текст програми на мові С++ з допомогою директиви include, є традиційною технікою програмування на мові С++, що забезпечує синтаксичну правильність використання бібліотечних функцій (в тому числі і системних викликів) в прикладній програмі. Тобто стандартні файли заголовків, до яких звертається компілятор, необхідні для опису використовуваних функцій в програмі</w:t>
      </w:r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 xml:space="preserve">, </w:t>
      </w:r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які необхідні користувачу конкретно в даній програмі. Наприклад у цій лабораторній було використано 3 </w:t>
      </w:r>
      <w:r w:rsidRPr="00E6546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стандартні файли заголовків</w:t>
      </w:r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:</w:t>
      </w:r>
    </w:p>
    <w:p w14:paraId="59259DD3" w14:textId="77777777" w:rsidR="00C41469" w:rsidRPr="001D61D8" w:rsidRDefault="00C41469" w:rsidP="00C41469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1D61D8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#include &lt;stdio.h&gt; // заголовочный файл input/output</w:t>
      </w:r>
    </w:p>
    <w:p w14:paraId="132481CB" w14:textId="77777777" w:rsidR="00C41469" w:rsidRPr="001D61D8" w:rsidRDefault="00C41469" w:rsidP="00C41469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1D61D8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#include &lt;math.h&gt; // заголовочный файл для математических функций</w:t>
      </w:r>
    </w:p>
    <w:p w14:paraId="7A940FED" w14:textId="77777777" w:rsidR="00C41469" w:rsidRPr="00C345E8" w:rsidRDefault="00C41469" w:rsidP="00C41469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1D61D8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#include &lt;conio.h&gt; // консольный input/output</w:t>
      </w:r>
    </w:p>
    <w:p w14:paraId="1D33E65E" w14:textId="77777777" w:rsidR="00C41469" w:rsidRPr="00E6546F" w:rsidRDefault="00C41469" w:rsidP="00C41469">
      <w:pPr>
        <w:pStyle w:val="a9"/>
        <w:numPr>
          <w:ilvl w:val="0"/>
          <w:numId w:val="2"/>
        </w:numPr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E6546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Як зміниться значення змінної i в рядку програми i=i+1 ?</w:t>
      </w:r>
    </w:p>
    <w:p w14:paraId="5D2D3636" w14:textId="4A81F5E9" w:rsidR="00155480" w:rsidRPr="00721C01" w:rsidRDefault="00C41469" w:rsidP="00C41469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E6546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Значення змінної i збільшиться на 1.</w:t>
      </w:r>
      <w:bookmarkStart w:id="0" w:name="_GoBack"/>
      <w:bookmarkEnd w:id="0"/>
    </w:p>
    <w:sectPr w:rsidR="00155480" w:rsidRPr="00721C01" w:rsidSect="00325E2E">
      <w:pgSz w:w="11906" w:h="16838"/>
      <w:pgMar w:top="709" w:right="849" w:bottom="284" w:left="709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0F4FDF"/>
    <w:multiLevelType w:val="hybridMultilevel"/>
    <w:tmpl w:val="7A4C482A"/>
    <w:lvl w:ilvl="0" w:tplc="2000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150B7BB3"/>
    <w:multiLevelType w:val="hybridMultilevel"/>
    <w:tmpl w:val="8CD0B20C"/>
    <w:lvl w:ilvl="0" w:tplc="329618FA">
      <w:start w:val="1"/>
      <w:numFmt w:val="decimal"/>
      <w:lvlText w:val="%1."/>
      <w:lvlJc w:val="left"/>
      <w:pPr>
        <w:ind w:left="720" w:hanging="360"/>
      </w:pPr>
      <w:rPr>
        <w:b w:val="0"/>
        <w:bCs/>
        <w:sz w:val="24"/>
        <w:szCs w:val="24"/>
      </w:rPr>
    </w:lvl>
    <w:lvl w:ilvl="1" w:tplc="329618FA">
      <w:start w:val="1"/>
      <w:numFmt w:val="decimal"/>
      <w:lvlText w:val="%2."/>
      <w:lvlJc w:val="left"/>
      <w:pPr>
        <w:ind w:left="1440" w:hanging="360"/>
      </w:pPr>
      <w:rPr>
        <w:b w:val="0"/>
        <w:bCs/>
        <w:sz w:val="24"/>
        <w:szCs w:val="24"/>
      </w:rPr>
    </w:lvl>
    <w:lvl w:ilvl="2" w:tplc="2000001B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1561B18"/>
    <w:multiLevelType w:val="hybridMultilevel"/>
    <w:tmpl w:val="25F215AA"/>
    <w:lvl w:ilvl="0" w:tplc="20000019">
      <w:start w:val="1"/>
      <w:numFmt w:val="lowerLetter"/>
      <w:lvlText w:val="%1."/>
      <w:lvlJc w:val="left"/>
      <w:pPr>
        <w:ind w:left="360" w:hanging="360"/>
      </w:pPr>
    </w:lvl>
    <w:lvl w:ilvl="1" w:tplc="20000019" w:tentative="1">
      <w:start w:val="1"/>
      <w:numFmt w:val="lowerLetter"/>
      <w:lvlText w:val="%2."/>
      <w:lvlJc w:val="left"/>
      <w:pPr>
        <w:ind w:left="1080" w:hanging="360"/>
      </w:pPr>
    </w:lvl>
    <w:lvl w:ilvl="2" w:tplc="2000001B" w:tentative="1">
      <w:start w:val="1"/>
      <w:numFmt w:val="lowerRoman"/>
      <w:lvlText w:val="%3."/>
      <w:lvlJc w:val="right"/>
      <w:pPr>
        <w:ind w:left="1800" w:hanging="180"/>
      </w:pPr>
    </w:lvl>
    <w:lvl w:ilvl="3" w:tplc="2000000F" w:tentative="1">
      <w:start w:val="1"/>
      <w:numFmt w:val="decimal"/>
      <w:lvlText w:val="%4."/>
      <w:lvlJc w:val="left"/>
      <w:pPr>
        <w:ind w:left="2520" w:hanging="360"/>
      </w:pPr>
    </w:lvl>
    <w:lvl w:ilvl="4" w:tplc="20000019" w:tentative="1">
      <w:start w:val="1"/>
      <w:numFmt w:val="lowerLetter"/>
      <w:lvlText w:val="%5."/>
      <w:lvlJc w:val="left"/>
      <w:pPr>
        <w:ind w:left="3240" w:hanging="360"/>
      </w:pPr>
    </w:lvl>
    <w:lvl w:ilvl="5" w:tplc="2000001B" w:tentative="1">
      <w:start w:val="1"/>
      <w:numFmt w:val="lowerRoman"/>
      <w:lvlText w:val="%6."/>
      <w:lvlJc w:val="right"/>
      <w:pPr>
        <w:ind w:left="3960" w:hanging="180"/>
      </w:pPr>
    </w:lvl>
    <w:lvl w:ilvl="6" w:tplc="2000000F" w:tentative="1">
      <w:start w:val="1"/>
      <w:numFmt w:val="decimal"/>
      <w:lvlText w:val="%7."/>
      <w:lvlJc w:val="left"/>
      <w:pPr>
        <w:ind w:left="4680" w:hanging="360"/>
      </w:pPr>
    </w:lvl>
    <w:lvl w:ilvl="7" w:tplc="20000019" w:tentative="1">
      <w:start w:val="1"/>
      <w:numFmt w:val="lowerLetter"/>
      <w:lvlText w:val="%8."/>
      <w:lvlJc w:val="left"/>
      <w:pPr>
        <w:ind w:left="5400" w:hanging="360"/>
      </w:pPr>
    </w:lvl>
    <w:lvl w:ilvl="8" w:tplc="200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24E64307"/>
    <w:multiLevelType w:val="hybridMultilevel"/>
    <w:tmpl w:val="AB50A5C8"/>
    <w:lvl w:ilvl="0" w:tplc="737A6DD2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bCs w:val="0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A9A0E9B"/>
    <w:multiLevelType w:val="hybridMultilevel"/>
    <w:tmpl w:val="09C8A720"/>
    <w:lvl w:ilvl="0" w:tplc="2000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34526D5D"/>
    <w:multiLevelType w:val="hybridMultilevel"/>
    <w:tmpl w:val="3362B32C"/>
    <w:lvl w:ilvl="0" w:tplc="4E2420F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20000019">
      <w:start w:val="1"/>
      <w:numFmt w:val="lowerLetter"/>
      <w:lvlText w:val="%2."/>
      <w:lvlJc w:val="left"/>
      <w:pPr>
        <w:ind w:left="1800" w:hanging="360"/>
      </w:pPr>
    </w:lvl>
    <w:lvl w:ilvl="2" w:tplc="2000001B" w:tentative="1">
      <w:start w:val="1"/>
      <w:numFmt w:val="lowerRoman"/>
      <w:lvlText w:val="%3."/>
      <w:lvlJc w:val="right"/>
      <w:pPr>
        <w:ind w:left="2520" w:hanging="180"/>
      </w:pPr>
    </w:lvl>
    <w:lvl w:ilvl="3" w:tplc="2000000F" w:tentative="1">
      <w:start w:val="1"/>
      <w:numFmt w:val="decimal"/>
      <w:lvlText w:val="%4."/>
      <w:lvlJc w:val="left"/>
      <w:pPr>
        <w:ind w:left="3240" w:hanging="360"/>
      </w:pPr>
    </w:lvl>
    <w:lvl w:ilvl="4" w:tplc="20000019" w:tentative="1">
      <w:start w:val="1"/>
      <w:numFmt w:val="lowerLetter"/>
      <w:lvlText w:val="%5."/>
      <w:lvlJc w:val="left"/>
      <w:pPr>
        <w:ind w:left="3960" w:hanging="360"/>
      </w:pPr>
    </w:lvl>
    <w:lvl w:ilvl="5" w:tplc="2000001B" w:tentative="1">
      <w:start w:val="1"/>
      <w:numFmt w:val="lowerRoman"/>
      <w:lvlText w:val="%6."/>
      <w:lvlJc w:val="right"/>
      <w:pPr>
        <w:ind w:left="4680" w:hanging="180"/>
      </w:pPr>
    </w:lvl>
    <w:lvl w:ilvl="6" w:tplc="2000000F" w:tentative="1">
      <w:start w:val="1"/>
      <w:numFmt w:val="decimal"/>
      <w:lvlText w:val="%7."/>
      <w:lvlJc w:val="left"/>
      <w:pPr>
        <w:ind w:left="5400" w:hanging="360"/>
      </w:pPr>
    </w:lvl>
    <w:lvl w:ilvl="7" w:tplc="20000019" w:tentative="1">
      <w:start w:val="1"/>
      <w:numFmt w:val="lowerLetter"/>
      <w:lvlText w:val="%8."/>
      <w:lvlJc w:val="left"/>
      <w:pPr>
        <w:ind w:left="6120" w:hanging="360"/>
      </w:pPr>
    </w:lvl>
    <w:lvl w:ilvl="8" w:tplc="2000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385840F6"/>
    <w:multiLevelType w:val="hybridMultilevel"/>
    <w:tmpl w:val="A9E4186A"/>
    <w:lvl w:ilvl="0" w:tplc="329618FA">
      <w:start w:val="1"/>
      <w:numFmt w:val="decimal"/>
      <w:lvlText w:val="%1."/>
      <w:lvlJc w:val="left"/>
      <w:pPr>
        <w:ind w:left="720" w:hanging="360"/>
      </w:pPr>
      <w:rPr>
        <w:b w:val="0"/>
        <w:bCs/>
        <w:sz w:val="24"/>
        <w:szCs w:val="24"/>
      </w:rPr>
    </w:lvl>
    <w:lvl w:ilvl="1" w:tplc="20000019">
      <w:start w:val="1"/>
      <w:numFmt w:val="lowerLetter"/>
      <w:lvlText w:val="%2."/>
      <w:lvlJc w:val="left"/>
      <w:pPr>
        <w:ind w:left="1440" w:hanging="360"/>
      </w:pPr>
    </w:lvl>
    <w:lvl w:ilvl="2" w:tplc="20000019">
      <w:start w:val="1"/>
      <w:numFmt w:val="lowerLetter"/>
      <w:lvlText w:val="%3."/>
      <w:lvlJc w:val="lef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1185BE9"/>
    <w:multiLevelType w:val="hybridMultilevel"/>
    <w:tmpl w:val="287C5F8C"/>
    <w:lvl w:ilvl="0" w:tplc="329618FA">
      <w:start w:val="1"/>
      <w:numFmt w:val="decimal"/>
      <w:lvlText w:val="%1."/>
      <w:lvlJc w:val="left"/>
      <w:pPr>
        <w:ind w:left="720" w:hanging="360"/>
      </w:pPr>
      <w:rPr>
        <w:b w:val="0"/>
        <w:bCs/>
        <w:sz w:val="24"/>
        <w:szCs w:val="24"/>
      </w:rPr>
    </w:lvl>
    <w:lvl w:ilvl="1" w:tplc="20000019">
      <w:start w:val="1"/>
      <w:numFmt w:val="lowerLetter"/>
      <w:lvlText w:val="%2."/>
      <w:lvlJc w:val="left"/>
      <w:pPr>
        <w:ind w:left="1440" w:hanging="360"/>
      </w:pPr>
    </w:lvl>
    <w:lvl w:ilvl="2" w:tplc="2000001B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237544D"/>
    <w:multiLevelType w:val="hybridMultilevel"/>
    <w:tmpl w:val="A1EEA75A"/>
    <w:lvl w:ilvl="0" w:tplc="2000000F">
      <w:start w:val="1"/>
      <w:numFmt w:val="decimal"/>
      <w:lvlText w:val="%1."/>
      <w:lvlJc w:val="left"/>
      <w:pPr>
        <w:ind w:left="360" w:hanging="360"/>
      </w:pPr>
    </w:lvl>
    <w:lvl w:ilvl="1" w:tplc="20000019" w:tentative="1">
      <w:start w:val="1"/>
      <w:numFmt w:val="lowerLetter"/>
      <w:lvlText w:val="%2."/>
      <w:lvlJc w:val="left"/>
      <w:pPr>
        <w:ind w:left="1080" w:hanging="360"/>
      </w:pPr>
    </w:lvl>
    <w:lvl w:ilvl="2" w:tplc="2000001B" w:tentative="1">
      <w:start w:val="1"/>
      <w:numFmt w:val="lowerRoman"/>
      <w:lvlText w:val="%3."/>
      <w:lvlJc w:val="right"/>
      <w:pPr>
        <w:ind w:left="1800" w:hanging="180"/>
      </w:pPr>
    </w:lvl>
    <w:lvl w:ilvl="3" w:tplc="2000000F" w:tentative="1">
      <w:start w:val="1"/>
      <w:numFmt w:val="decimal"/>
      <w:lvlText w:val="%4."/>
      <w:lvlJc w:val="left"/>
      <w:pPr>
        <w:ind w:left="2520" w:hanging="360"/>
      </w:pPr>
    </w:lvl>
    <w:lvl w:ilvl="4" w:tplc="20000019" w:tentative="1">
      <w:start w:val="1"/>
      <w:numFmt w:val="lowerLetter"/>
      <w:lvlText w:val="%5."/>
      <w:lvlJc w:val="left"/>
      <w:pPr>
        <w:ind w:left="3240" w:hanging="360"/>
      </w:pPr>
    </w:lvl>
    <w:lvl w:ilvl="5" w:tplc="2000001B" w:tentative="1">
      <w:start w:val="1"/>
      <w:numFmt w:val="lowerRoman"/>
      <w:lvlText w:val="%6."/>
      <w:lvlJc w:val="right"/>
      <w:pPr>
        <w:ind w:left="3960" w:hanging="180"/>
      </w:pPr>
    </w:lvl>
    <w:lvl w:ilvl="6" w:tplc="2000000F" w:tentative="1">
      <w:start w:val="1"/>
      <w:numFmt w:val="decimal"/>
      <w:lvlText w:val="%7."/>
      <w:lvlJc w:val="left"/>
      <w:pPr>
        <w:ind w:left="4680" w:hanging="360"/>
      </w:pPr>
    </w:lvl>
    <w:lvl w:ilvl="7" w:tplc="20000019" w:tentative="1">
      <w:start w:val="1"/>
      <w:numFmt w:val="lowerLetter"/>
      <w:lvlText w:val="%8."/>
      <w:lvlJc w:val="left"/>
      <w:pPr>
        <w:ind w:left="5400" w:hanging="360"/>
      </w:pPr>
    </w:lvl>
    <w:lvl w:ilvl="8" w:tplc="200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7735770F"/>
    <w:multiLevelType w:val="hybridMultilevel"/>
    <w:tmpl w:val="9334A946"/>
    <w:lvl w:ilvl="0" w:tplc="20000019">
      <w:start w:val="1"/>
      <w:numFmt w:val="lowerLetter"/>
      <w:lvlText w:val="%1."/>
      <w:lvlJc w:val="left"/>
      <w:pPr>
        <w:ind w:left="1440" w:hanging="360"/>
      </w:pPr>
    </w:lvl>
    <w:lvl w:ilvl="1" w:tplc="20000019" w:tentative="1">
      <w:start w:val="1"/>
      <w:numFmt w:val="lowerLetter"/>
      <w:lvlText w:val="%2."/>
      <w:lvlJc w:val="left"/>
      <w:pPr>
        <w:ind w:left="2160" w:hanging="360"/>
      </w:pPr>
    </w:lvl>
    <w:lvl w:ilvl="2" w:tplc="2000001B" w:tentative="1">
      <w:start w:val="1"/>
      <w:numFmt w:val="lowerRoman"/>
      <w:lvlText w:val="%3."/>
      <w:lvlJc w:val="right"/>
      <w:pPr>
        <w:ind w:left="2880" w:hanging="180"/>
      </w:pPr>
    </w:lvl>
    <w:lvl w:ilvl="3" w:tplc="2000000F" w:tentative="1">
      <w:start w:val="1"/>
      <w:numFmt w:val="decimal"/>
      <w:lvlText w:val="%4."/>
      <w:lvlJc w:val="left"/>
      <w:pPr>
        <w:ind w:left="3600" w:hanging="360"/>
      </w:pPr>
    </w:lvl>
    <w:lvl w:ilvl="4" w:tplc="20000019" w:tentative="1">
      <w:start w:val="1"/>
      <w:numFmt w:val="lowerLetter"/>
      <w:lvlText w:val="%5."/>
      <w:lvlJc w:val="left"/>
      <w:pPr>
        <w:ind w:left="4320" w:hanging="360"/>
      </w:pPr>
    </w:lvl>
    <w:lvl w:ilvl="5" w:tplc="2000001B" w:tentative="1">
      <w:start w:val="1"/>
      <w:numFmt w:val="lowerRoman"/>
      <w:lvlText w:val="%6."/>
      <w:lvlJc w:val="right"/>
      <w:pPr>
        <w:ind w:left="5040" w:hanging="180"/>
      </w:pPr>
    </w:lvl>
    <w:lvl w:ilvl="6" w:tplc="2000000F" w:tentative="1">
      <w:start w:val="1"/>
      <w:numFmt w:val="decimal"/>
      <w:lvlText w:val="%7."/>
      <w:lvlJc w:val="left"/>
      <w:pPr>
        <w:ind w:left="5760" w:hanging="360"/>
      </w:pPr>
    </w:lvl>
    <w:lvl w:ilvl="7" w:tplc="20000019" w:tentative="1">
      <w:start w:val="1"/>
      <w:numFmt w:val="lowerLetter"/>
      <w:lvlText w:val="%8."/>
      <w:lvlJc w:val="left"/>
      <w:pPr>
        <w:ind w:left="6480" w:hanging="360"/>
      </w:pPr>
    </w:lvl>
    <w:lvl w:ilvl="8" w:tplc="2000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3"/>
  </w:num>
  <w:num w:numId="2">
    <w:abstractNumId w:val="7"/>
  </w:num>
  <w:num w:numId="3">
    <w:abstractNumId w:val="4"/>
  </w:num>
  <w:num w:numId="4">
    <w:abstractNumId w:val="5"/>
  </w:num>
  <w:num w:numId="5">
    <w:abstractNumId w:val="1"/>
  </w:num>
  <w:num w:numId="6">
    <w:abstractNumId w:val="6"/>
  </w:num>
  <w:num w:numId="7">
    <w:abstractNumId w:val="9"/>
  </w:num>
  <w:num w:numId="8">
    <w:abstractNumId w:val="2"/>
  </w:num>
  <w:num w:numId="9">
    <w:abstractNumId w:val="8"/>
  </w:num>
  <w:num w:numId="1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62C08"/>
    <w:rsid w:val="00087BFB"/>
    <w:rsid w:val="00155480"/>
    <w:rsid w:val="00164729"/>
    <w:rsid w:val="0018799B"/>
    <w:rsid w:val="001E32F5"/>
    <w:rsid w:val="002272B0"/>
    <w:rsid w:val="002F5E6A"/>
    <w:rsid w:val="0033268C"/>
    <w:rsid w:val="003862DA"/>
    <w:rsid w:val="0046790C"/>
    <w:rsid w:val="00525A91"/>
    <w:rsid w:val="00531701"/>
    <w:rsid w:val="0053193C"/>
    <w:rsid w:val="00561A1A"/>
    <w:rsid w:val="005906E4"/>
    <w:rsid w:val="005A1400"/>
    <w:rsid w:val="005B18F3"/>
    <w:rsid w:val="005E3454"/>
    <w:rsid w:val="00615FD9"/>
    <w:rsid w:val="00721C01"/>
    <w:rsid w:val="00776C21"/>
    <w:rsid w:val="008108BE"/>
    <w:rsid w:val="0081348C"/>
    <w:rsid w:val="00870F2C"/>
    <w:rsid w:val="00A83598"/>
    <w:rsid w:val="00B649F0"/>
    <w:rsid w:val="00C41469"/>
    <w:rsid w:val="00D16818"/>
    <w:rsid w:val="00D62C08"/>
    <w:rsid w:val="00D849B4"/>
    <w:rsid w:val="00E15CEB"/>
    <w:rsid w:val="00E6546F"/>
    <w:rsid w:val="00EA0C69"/>
    <w:rsid w:val="00ED0C06"/>
    <w:rsid w:val="00F71847"/>
    <w:rsid w:val="00FB4525"/>
    <w:rsid w:val="00FE5D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F8BA8B3"/>
  <w15:chartTrackingRefBased/>
  <w15:docId w15:val="{DC28A677-8282-41AA-8C46-15F57B15DA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3268C"/>
    <w:pPr>
      <w:spacing w:after="200" w:line="276" w:lineRule="auto"/>
    </w:pPr>
    <w:rPr>
      <w:rFonts w:ascii="Calibri" w:eastAsia="Calibri" w:hAnsi="Calibri" w:cs="Times New Roman"/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annotation reference"/>
    <w:uiPriority w:val="99"/>
    <w:semiHidden/>
    <w:unhideWhenUsed/>
    <w:rsid w:val="00D62C08"/>
    <w:rPr>
      <w:sz w:val="16"/>
      <w:szCs w:val="16"/>
    </w:rPr>
  </w:style>
  <w:style w:type="paragraph" w:styleId="a4">
    <w:name w:val="annotation text"/>
    <w:basedOn w:val="a"/>
    <w:link w:val="a5"/>
    <w:uiPriority w:val="99"/>
    <w:semiHidden/>
    <w:unhideWhenUsed/>
    <w:rsid w:val="00D62C08"/>
    <w:rPr>
      <w:sz w:val="20"/>
      <w:szCs w:val="20"/>
    </w:rPr>
  </w:style>
  <w:style w:type="character" w:customStyle="1" w:styleId="a5">
    <w:name w:val="Текст примечания Знак"/>
    <w:basedOn w:val="a0"/>
    <w:link w:val="a4"/>
    <w:uiPriority w:val="99"/>
    <w:semiHidden/>
    <w:rsid w:val="00D62C08"/>
    <w:rPr>
      <w:rFonts w:ascii="Calibri" w:eastAsia="Calibri" w:hAnsi="Calibri" w:cs="Times New Roman"/>
      <w:sz w:val="20"/>
      <w:szCs w:val="20"/>
      <w:lang w:val="ru-RU"/>
    </w:rPr>
  </w:style>
  <w:style w:type="paragraph" w:styleId="a6">
    <w:name w:val="Balloon Text"/>
    <w:basedOn w:val="a"/>
    <w:link w:val="a7"/>
    <w:uiPriority w:val="99"/>
    <w:semiHidden/>
    <w:unhideWhenUsed/>
    <w:rsid w:val="00D62C0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7">
    <w:name w:val="Текст выноски Знак"/>
    <w:basedOn w:val="a0"/>
    <w:link w:val="a6"/>
    <w:uiPriority w:val="99"/>
    <w:semiHidden/>
    <w:rsid w:val="00D62C08"/>
    <w:rPr>
      <w:rFonts w:ascii="Segoe UI" w:eastAsia="Calibri" w:hAnsi="Segoe UI" w:cs="Segoe UI"/>
      <w:sz w:val="18"/>
      <w:szCs w:val="18"/>
      <w:lang w:val="ru-RU"/>
    </w:rPr>
  </w:style>
  <w:style w:type="character" w:styleId="a8">
    <w:name w:val="Placeholder Text"/>
    <w:basedOn w:val="a0"/>
    <w:uiPriority w:val="99"/>
    <w:semiHidden/>
    <w:rsid w:val="00776C21"/>
    <w:rPr>
      <w:color w:val="808080"/>
    </w:rPr>
  </w:style>
  <w:style w:type="paragraph" w:styleId="a9">
    <w:name w:val="List Paragraph"/>
    <w:basedOn w:val="a"/>
    <w:uiPriority w:val="34"/>
    <w:qFormat/>
    <w:rsid w:val="00561A1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53129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903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112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890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200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279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989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439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970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955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742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334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345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http://kpi.ua/files/images/kpi.png" TargetMode="External"/><Relationship Id="rId11" Type="http://schemas.openxmlformats.org/officeDocument/2006/relationships/fontTable" Target="fontTable.xml"/><Relationship Id="rId5" Type="http://schemas.openxmlformats.org/officeDocument/2006/relationships/image" Target="media/image1.png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7</TotalTime>
  <Pages>5</Pages>
  <Words>1178</Words>
  <Characters>6715</Characters>
  <Application>Microsoft Office Word</Application>
  <DocSecurity>0</DocSecurity>
  <Lines>55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8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ander</dc:creator>
  <cp:keywords/>
  <dc:description/>
  <cp:lastModifiedBy>Alexander</cp:lastModifiedBy>
  <cp:revision>10</cp:revision>
  <dcterms:created xsi:type="dcterms:W3CDTF">2019-09-17T13:29:00Z</dcterms:created>
  <dcterms:modified xsi:type="dcterms:W3CDTF">2019-10-19T09:47:00Z</dcterms:modified>
</cp:coreProperties>
</file>